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88" r:id="rId2"/>
    <p:sldId id="402" r:id="rId3"/>
    <p:sldId id="475" r:id="rId4"/>
    <p:sldId id="486" r:id="rId5"/>
    <p:sldId id="484" r:id="rId6"/>
    <p:sldId id="469" r:id="rId7"/>
    <p:sldId id="478" r:id="rId8"/>
    <p:sldId id="476" r:id="rId9"/>
    <p:sldId id="477" r:id="rId10"/>
    <p:sldId id="479" r:id="rId11"/>
    <p:sldId id="480" r:id="rId12"/>
    <p:sldId id="481" r:id="rId13"/>
    <p:sldId id="482" r:id="rId14"/>
    <p:sldId id="483" r:id="rId15"/>
    <p:sldId id="487" r:id="rId16"/>
    <p:sldId id="485" r:id="rId17"/>
  </p:sldIdLst>
  <p:sldSz cx="9144000" cy="6858000" type="screen4x3"/>
  <p:notesSz cx="7150100" cy="94488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ogross" initials="" lastIdx="15" clrIdx="0"/>
  <p:cmAuthor id="1" name="gwelch" initials="" lastIdx="2" clrIdx="1"/>
  <p:cmAuthor id="2" name="Dror Caspi" initials="DC" lastIdx="3" clrIdx="2"/>
  <p:cmAuthor id="3" name="Boaz Tamir" initials="BT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6600"/>
    <a:srgbClr val="FFFFFF"/>
    <a:srgbClr val="AA014C"/>
    <a:srgbClr val="5FAFFF"/>
    <a:srgbClr val="67B3FF"/>
    <a:srgbClr val="99CCFF"/>
    <a:srgbClr val="F5E647"/>
    <a:srgbClr val="FF6DA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01" autoAdjust="0"/>
    <p:restoredTop sz="99873" autoAdjust="0"/>
  </p:normalViewPr>
  <p:slideViewPr>
    <p:cSldViewPr>
      <p:cViewPr varScale="1">
        <p:scale>
          <a:sx n="110" d="100"/>
          <a:sy n="110" d="100"/>
        </p:scale>
        <p:origin x="-1116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77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632" y="-96"/>
      </p:cViewPr>
      <p:guideLst>
        <p:guide orient="horz" pos="2976"/>
        <p:guide pos="225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E856A95-8078-4C09-99F3-953DB1D6FE9C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93BBE3DA-80D1-40A4-81B4-CA029CA8B016}">
      <dgm:prSet/>
      <dgm:spPr/>
      <dgm:t>
        <a:bodyPr/>
        <a:lstStyle/>
        <a:p>
          <a:pPr rtl="0"/>
          <a:r>
            <a:rPr lang="en-US" smtClean="0"/>
            <a:t>OpenCL Runtime</a:t>
          </a:r>
          <a:endParaRPr lang="en-US"/>
        </a:p>
      </dgm:t>
    </dgm:pt>
    <dgm:pt modelId="{5EA1E272-BCE9-4A6A-A3FC-8E97B94160B5}" type="parTrans" cxnId="{1941967A-F424-45A9-8E6D-9A109CB55C6E}">
      <dgm:prSet/>
      <dgm:spPr/>
      <dgm:t>
        <a:bodyPr/>
        <a:lstStyle/>
        <a:p>
          <a:endParaRPr lang="en-US"/>
        </a:p>
      </dgm:t>
    </dgm:pt>
    <dgm:pt modelId="{BB4E80D6-7F9D-4643-BCAD-DA4B42F22B6B}" type="sibTrans" cxnId="{1941967A-F424-45A9-8E6D-9A109CB55C6E}">
      <dgm:prSet/>
      <dgm:spPr/>
      <dgm:t>
        <a:bodyPr/>
        <a:lstStyle/>
        <a:p>
          <a:endParaRPr lang="en-US"/>
        </a:p>
      </dgm:t>
    </dgm:pt>
    <dgm:pt modelId="{2D873404-7776-4D02-A4C5-42C504C59EE7}">
      <dgm:prSet/>
      <dgm:spPr/>
      <dgm:t>
        <a:bodyPr/>
        <a:lstStyle/>
        <a:p>
          <a:pPr rtl="0"/>
          <a:r>
            <a:rPr lang="en-US" smtClean="0"/>
            <a:t>OpenCL API implementation – Runtime API, OpenCL C language </a:t>
          </a:r>
          <a:endParaRPr lang="en-US"/>
        </a:p>
      </dgm:t>
    </dgm:pt>
    <dgm:pt modelId="{47B918E1-17FC-443A-9E5C-5B2DA4E5FD18}" type="parTrans" cxnId="{D1FA9B97-E3BC-477B-BCC7-EE4E2F5A20FB}">
      <dgm:prSet/>
      <dgm:spPr/>
      <dgm:t>
        <a:bodyPr/>
        <a:lstStyle/>
        <a:p>
          <a:endParaRPr lang="en-US"/>
        </a:p>
      </dgm:t>
    </dgm:pt>
    <dgm:pt modelId="{15D47BFB-187B-447F-BBAD-BCC582B5587D}" type="sibTrans" cxnId="{D1FA9B97-E3BC-477B-BCC7-EE4E2F5A20FB}">
      <dgm:prSet/>
      <dgm:spPr/>
      <dgm:t>
        <a:bodyPr/>
        <a:lstStyle/>
        <a:p>
          <a:endParaRPr lang="en-US"/>
        </a:p>
      </dgm:t>
    </dgm:pt>
    <dgm:pt modelId="{3F4619A0-4CBF-44F8-BD55-30AFDC297CC5}">
      <dgm:prSet/>
      <dgm:spPr/>
      <dgm:t>
        <a:bodyPr/>
        <a:lstStyle/>
        <a:p>
          <a:pPr rtl="0"/>
          <a:r>
            <a:rPr lang="en-US" smtClean="0"/>
            <a:t>MIC Backend </a:t>
          </a:r>
          <a:endParaRPr lang="en-US"/>
        </a:p>
      </dgm:t>
    </dgm:pt>
    <dgm:pt modelId="{103E48E7-13E7-4B2D-A068-CB6BB1CC9468}" type="parTrans" cxnId="{81EC6BF4-D945-483C-AF27-9319B0F854EC}">
      <dgm:prSet/>
      <dgm:spPr/>
      <dgm:t>
        <a:bodyPr/>
        <a:lstStyle/>
        <a:p>
          <a:endParaRPr lang="en-US"/>
        </a:p>
      </dgm:t>
    </dgm:pt>
    <dgm:pt modelId="{83E9AD44-6C03-493E-BD6B-E2BBE53096D3}" type="sibTrans" cxnId="{81EC6BF4-D945-483C-AF27-9319B0F854EC}">
      <dgm:prSet/>
      <dgm:spPr/>
      <dgm:t>
        <a:bodyPr/>
        <a:lstStyle/>
        <a:p>
          <a:endParaRPr lang="en-US"/>
        </a:p>
      </dgm:t>
    </dgm:pt>
    <dgm:pt modelId="{7D5660B4-35C6-4D11-8CEA-A7F2C3DAA393}">
      <dgm:prSet/>
      <dgm:spPr/>
      <dgm:t>
        <a:bodyPr/>
        <a:lstStyle/>
        <a:p>
          <a:pPr rtl="0"/>
          <a:r>
            <a:rPr lang="en-US" smtClean="0"/>
            <a:t>Host part – device-specific kernels optimizations and code generation </a:t>
          </a:r>
          <a:endParaRPr lang="en-US"/>
        </a:p>
      </dgm:t>
    </dgm:pt>
    <dgm:pt modelId="{EF6C1158-A0F3-464E-97AD-FEBBDD41F56A}" type="parTrans" cxnId="{3FE0542F-3717-4395-A7CC-A30E9ADD8FE4}">
      <dgm:prSet/>
      <dgm:spPr/>
      <dgm:t>
        <a:bodyPr/>
        <a:lstStyle/>
        <a:p>
          <a:endParaRPr lang="en-US"/>
        </a:p>
      </dgm:t>
    </dgm:pt>
    <dgm:pt modelId="{5A1BC26F-142C-4B13-A023-1C55AFBBC7D0}" type="sibTrans" cxnId="{3FE0542F-3717-4395-A7CC-A30E9ADD8FE4}">
      <dgm:prSet/>
      <dgm:spPr/>
      <dgm:t>
        <a:bodyPr/>
        <a:lstStyle/>
        <a:p>
          <a:endParaRPr lang="en-US"/>
        </a:p>
      </dgm:t>
    </dgm:pt>
    <dgm:pt modelId="{093E5330-0525-4809-863C-759B790520BB}">
      <dgm:prSet/>
      <dgm:spPr/>
      <dgm:t>
        <a:bodyPr/>
        <a:lstStyle/>
        <a:p>
          <a:pPr rtl="0"/>
          <a:r>
            <a:rPr lang="en-US" smtClean="0"/>
            <a:t>Device part – single WorkGroup kernel execution maintenance</a:t>
          </a:r>
          <a:endParaRPr lang="en-US"/>
        </a:p>
      </dgm:t>
    </dgm:pt>
    <dgm:pt modelId="{AF4F1807-773A-4715-9E64-1004AC14723B}" type="parTrans" cxnId="{B1824BF2-516D-4FE6-BFB8-7C1B3E3DDC1B}">
      <dgm:prSet/>
      <dgm:spPr/>
      <dgm:t>
        <a:bodyPr/>
        <a:lstStyle/>
        <a:p>
          <a:endParaRPr lang="en-US"/>
        </a:p>
      </dgm:t>
    </dgm:pt>
    <dgm:pt modelId="{CE693307-9D53-4E03-B1C8-9FC1A02E125D}" type="sibTrans" cxnId="{B1824BF2-516D-4FE6-BFB8-7C1B3E3DDC1B}">
      <dgm:prSet/>
      <dgm:spPr/>
      <dgm:t>
        <a:bodyPr/>
        <a:lstStyle/>
        <a:p>
          <a:endParaRPr lang="en-US"/>
        </a:p>
      </dgm:t>
    </dgm:pt>
    <dgm:pt modelId="{3000F6F2-4B04-4889-80EA-D38A2E8521BD}">
      <dgm:prSet/>
      <dgm:spPr/>
      <dgm:t>
        <a:bodyPr/>
        <a:lstStyle/>
        <a:p>
          <a:pPr rtl="0"/>
          <a:r>
            <a:rPr lang="en-US" smtClean="0"/>
            <a:t>COI</a:t>
          </a:r>
          <a:endParaRPr lang="en-US"/>
        </a:p>
      </dgm:t>
    </dgm:pt>
    <dgm:pt modelId="{38DB03A2-69AA-4F31-BA49-B703F8A9F664}" type="parTrans" cxnId="{9D9E37B1-772C-4738-A52C-79E86B17A47E}">
      <dgm:prSet/>
      <dgm:spPr/>
      <dgm:t>
        <a:bodyPr/>
        <a:lstStyle/>
        <a:p>
          <a:endParaRPr lang="en-US"/>
        </a:p>
      </dgm:t>
    </dgm:pt>
    <dgm:pt modelId="{5E1F1E7A-47DF-4C1D-960F-BB9BD70D450C}" type="sibTrans" cxnId="{9D9E37B1-772C-4738-A52C-79E86B17A47E}">
      <dgm:prSet/>
      <dgm:spPr/>
      <dgm:t>
        <a:bodyPr/>
        <a:lstStyle/>
        <a:p>
          <a:endParaRPr lang="en-US"/>
        </a:p>
      </dgm:t>
    </dgm:pt>
    <dgm:pt modelId="{A336D4F4-ACE0-48A5-867A-C086384855D1}">
      <dgm:prSet/>
      <dgm:spPr/>
      <dgm:t>
        <a:bodyPr/>
        <a:lstStyle/>
        <a:p>
          <a:pPr rtl="0"/>
          <a:r>
            <a:rPr lang="en-US" smtClean="0"/>
            <a:t>Low level device memory management </a:t>
          </a:r>
          <a:endParaRPr lang="en-US"/>
        </a:p>
      </dgm:t>
    </dgm:pt>
    <dgm:pt modelId="{D2549501-651E-4B18-82FE-9908F19EAF32}" type="parTrans" cxnId="{E0DD7CF7-0193-4AC1-B576-867C8FA7A0E3}">
      <dgm:prSet/>
      <dgm:spPr/>
      <dgm:t>
        <a:bodyPr/>
        <a:lstStyle/>
        <a:p>
          <a:endParaRPr lang="en-US"/>
        </a:p>
      </dgm:t>
    </dgm:pt>
    <dgm:pt modelId="{7962AD36-1626-4F1B-A798-756E70853CCF}" type="sibTrans" cxnId="{E0DD7CF7-0193-4AC1-B576-867C8FA7A0E3}">
      <dgm:prSet/>
      <dgm:spPr/>
      <dgm:t>
        <a:bodyPr/>
        <a:lstStyle/>
        <a:p>
          <a:endParaRPr lang="en-US"/>
        </a:p>
      </dgm:t>
    </dgm:pt>
    <dgm:pt modelId="{C1E78916-68B9-4988-85C9-D5621EEE887F}">
      <dgm:prSet/>
      <dgm:spPr/>
      <dgm:t>
        <a:bodyPr/>
        <a:lstStyle/>
        <a:p>
          <a:pPr rtl="0"/>
          <a:r>
            <a:rPr lang="en-US" smtClean="0"/>
            <a:t>Device process management </a:t>
          </a:r>
          <a:endParaRPr lang="en-US"/>
        </a:p>
      </dgm:t>
    </dgm:pt>
    <dgm:pt modelId="{7EAA05C9-62A8-419F-9B19-B5FD1E28814D}" type="parTrans" cxnId="{EAAD0289-DCCD-4377-A26A-76101529A5A6}">
      <dgm:prSet/>
      <dgm:spPr/>
      <dgm:t>
        <a:bodyPr/>
        <a:lstStyle/>
        <a:p>
          <a:endParaRPr lang="en-US"/>
        </a:p>
      </dgm:t>
    </dgm:pt>
    <dgm:pt modelId="{F6D416D6-85CF-41EF-830A-A00421664D3C}" type="sibTrans" cxnId="{EAAD0289-DCCD-4377-A26A-76101529A5A6}">
      <dgm:prSet/>
      <dgm:spPr/>
      <dgm:t>
        <a:bodyPr/>
        <a:lstStyle/>
        <a:p>
          <a:endParaRPr lang="en-US"/>
        </a:p>
      </dgm:t>
    </dgm:pt>
    <dgm:pt modelId="{6F701F29-7632-4A32-9A28-9ECA99C5E7BB}">
      <dgm:prSet/>
      <dgm:spPr/>
      <dgm:t>
        <a:bodyPr/>
        <a:lstStyle/>
        <a:p>
          <a:pPr rtl="0"/>
          <a:r>
            <a:rPr lang="en-US" smtClean="0"/>
            <a:t>Pipelining execution requests to device</a:t>
          </a:r>
          <a:endParaRPr lang="en-US"/>
        </a:p>
      </dgm:t>
    </dgm:pt>
    <dgm:pt modelId="{C804FD59-19F7-4A7E-9CCC-6C9D63A1340E}" type="parTrans" cxnId="{265D9B08-304C-44D8-B15B-5D5F2D1AB28A}">
      <dgm:prSet/>
      <dgm:spPr/>
      <dgm:t>
        <a:bodyPr/>
        <a:lstStyle/>
        <a:p>
          <a:endParaRPr lang="en-US"/>
        </a:p>
      </dgm:t>
    </dgm:pt>
    <dgm:pt modelId="{DC62AEDC-78F8-471E-9E2D-15869FBFD2C0}" type="sibTrans" cxnId="{265D9B08-304C-44D8-B15B-5D5F2D1AB28A}">
      <dgm:prSet/>
      <dgm:spPr/>
      <dgm:t>
        <a:bodyPr/>
        <a:lstStyle/>
        <a:p>
          <a:endParaRPr lang="en-US"/>
        </a:p>
      </dgm:t>
    </dgm:pt>
    <dgm:pt modelId="{AC2438CB-0DA6-463D-946D-46439A40F69C}">
      <dgm:prSet/>
      <dgm:spPr/>
      <dgm:t>
        <a:bodyPr/>
        <a:lstStyle/>
        <a:p>
          <a:pPr rtl="0"/>
          <a:r>
            <a:rPr lang="en-US" smtClean="0"/>
            <a:t>Cross-PCI communication</a:t>
          </a:r>
          <a:endParaRPr lang="en-US"/>
        </a:p>
      </dgm:t>
    </dgm:pt>
    <dgm:pt modelId="{190CC8EA-24AB-46D8-BB1E-48B9E8BC21C0}" type="parTrans" cxnId="{50DCD06B-C100-4EC6-8438-C49046ACEAC5}">
      <dgm:prSet/>
      <dgm:spPr/>
      <dgm:t>
        <a:bodyPr/>
        <a:lstStyle/>
        <a:p>
          <a:endParaRPr lang="en-US"/>
        </a:p>
      </dgm:t>
    </dgm:pt>
    <dgm:pt modelId="{94A12BBF-549C-43AA-B266-3A8002FB4F82}" type="sibTrans" cxnId="{50DCD06B-C100-4EC6-8438-C49046ACEAC5}">
      <dgm:prSet/>
      <dgm:spPr/>
      <dgm:t>
        <a:bodyPr/>
        <a:lstStyle/>
        <a:p>
          <a:endParaRPr lang="en-US"/>
        </a:p>
      </dgm:t>
    </dgm:pt>
    <dgm:pt modelId="{0EC223C9-DCB6-49F6-A0F0-F80DB62DDB3D}">
      <dgm:prSet/>
      <dgm:spPr/>
      <dgm:t>
        <a:bodyPr/>
        <a:lstStyle/>
        <a:p>
          <a:pPr rtl="0"/>
          <a:r>
            <a:rPr lang="en-US" smtClean="0"/>
            <a:t>TBB</a:t>
          </a:r>
          <a:endParaRPr lang="en-US"/>
        </a:p>
      </dgm:t>
    </dgm:pt>
    <dgm:pt modelId="{EFD5CD5A-10BA-41E3-B598-D4197B7E2ED3}" type="parTrans" cxnId="{ADF6C1F2-1070-4D24-A99F-73B650FBCCBE}">
      <dgm:prSet/>
      <dgm:spPr/>
      <dgm:t>
        <a:bodyPr/>
        <a:lstStyle/>
        <a:p>
          <a:endParaRPr lang="en-US"/>
        </a:p>
      </dgm:t>
    </dgm:pt>
    <dgm:pt modelId="{8EF9776C-FC14-4E28-97A9-4FA432EF1D91}" type="sibTrans" cxnId="{ADF6C1F2-1070-4D24-A99F-73B650FBCCBE}">
      <dgm:prSet/>
      <dgm:spPr/>
      <dgm:t>
        <a:bodyPr/>
        <a:lstStyle/>
        <a:p>
          <a:endParaRPr lang="en-US"/>
        </a:p>
      </dgm:t>
    </dgm:pt>
    <dgm:pt modelId="{340140B6-2C96-403A-A06A-3C5807123B54}">
      <dgm:prSet/>
      <dgm:spPr/>
      <dgm:t>
        <a:bodyPr/>
        <a:lstStyle/>
        <a:p>
          <a:pPr rtl="0"/>
          <a:r>
            <a:rPr lang="en-US" smtClean="0"/>
            <a:t>Parallel execution management </a:t>
          </a:r>
          <a:endParaRPr lang="en-US"/>
        </a:p>
      </dgm:t>
    </dgm:pt>
    <dgm:pt modelId="{89479D32-3F0E-4A6A-8D84-A0E91E6A8979}" type="parTrans" cxnId="{71357884-3057-476C-8004-D60853E0A813}">
      <dgm:prSet/>
      <dgm:spPr/>
      <dgm:t>
        <a:bodyPr/>
        <a:lstStyle/>
        <a:p>
          <a:endParaRPr lang="en-US"/>
        </a:p>
      </dgm:t>
    </dgm:pt>
    <dgm:pt modelId="{5B00E0A1-51ED-4968-A00C-E083BBFD6899}" type="sibTrans" cxnId="{71357884-3057-476C-8004-D60853E0A813}">
      <dgm:prSet/>
      <dgm:spPr/>
      <dgm:t>
        <a:bodyPr/>
        <a:lstStyle/>
        <a:p>
          <a:endParaRPr lang="en-US"/>
        </a:p>
      </dgm:t>
    </dgm:pt>
    <dgm:pt modelId="{D202D938-D8A7-4FD2-AFED-1E315D84768A}">
      <dgm:prSet/>
      <dgm:spPr/>
      <dgm:t>
        <a:bodyPr/>
        <a:lstStyle/>
        <a:p>
          <a:pPr rtl="0"/>
          <a:r>
            <a:rPr lang="en-US" smtClean="0"/>
            <a:t>MIC  Device Agent</a:t>
          </a:r>
          <a:endParaRPr lang="en-US"/>
        </a:p>
      </dgm:t>
    </dgm:pt>
    <dgm:pt modelId="{0902A515-1D90-4B94-A3B2-6522FFA84D65}" type="parTrans" cxnId="{F8A4E5A6-04FA-4C97-8B28-8E264FFCF8FC}">
      <dgm:prSet/>
      <dgm:spPr/>
      <dgm:t>
        <a:bodyPr/>
        <a:lstStyle/>
        <a:p>
          <a:endParaRPr lang="en-US"/>
        </a:p>
      </dgm:t>
    </dgm:pt>
    <dgm:pt modelId="{B9530486-6858-4B76-A99C-4BA8FC737EE5}" type="sibTrans" cxnId="{F8A4E5A6-04FA-4C97-8B28-8E264FFCF8FC}">
      <dgm:prSet/>
      <dgm:spPr/>
      <dgm:t>
        <a:bodyPr/>
        <a:lstStyle/>
        <a:p>
          <a:endParaRPr lang="en-US"/>
        </a:p>
      </dgm:t>
    </dgm:pt>
    <dgm:pt modelId="{F777B7D3-2184-487D-A08C-A1F390AFF2F6}">
      <dgm:prSet/>
      <dgm:spPr/>
      <dgm:t>
        <a:bodyPr/>
        <a:lstStyle/>
        <a:p>
          <a:pPr rtl="0"/>
          <a:r>
            <a:rPr lang="en-US" smtClean="0"/>
            <a:t>Orchestrating all device-specific activities</a:t>
          </a:r>
          <a:endParaRPr lang="en-US"/>
        </a:p>
      </dgm:t>
    </dgm:pt>
    <dgm:pt modelId="{DDA067FB-1753-4F5E-BB75-9975285DA944}" type="parTrans" cxnId="{84E9B329-3890-45D6-8AC7-51A39D368DDC}">
      <dgm:prSet/>
      <dgm:spPr/>
      <dgm:t>
        <a:bodyPr/>
        <a:lstStyle/>
        <a:p>
          <a:endParaRPr lang="en-US"/>
        </a:p>
      </dgm:t>
    </dgm:pt>
    <dgm:pt modelId="{B5778C81-1227-4FED-AB5F-47D73AA8514A}" type="sibTrans" cxnId="{84E9B329-3890-45D6-8AC7-51A39D368DDC}">
      <dgm:prSet/>
      <dgm:spPr/>
      <dgm:t>
        <a:bodyPr/>
        <a:lstStyle/>
        <a:p>
          <a:endParaRPr lang="en-US"/>
        </a:p>
      </dgm:t>
    </dgm:pt>
    <dgm:pt modelId="{BE13274C-06D5-4A54-B8AA-5F1B8BE26D6C}" type="pres">
      <dgm:prSet presAssocID="{7E856A95-8078-4C09-99F3-953DB1D6FE9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FDF0394-F153-4F47-97A5-B6A1083C43C9}" type="pres">
      <dgm:prSet presAssocID="{93BBE3DA-80D1-40A4-81B4-CA029CA8B016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11CB30-159A-4CFD-94E1-F137136A9689}" type="pres">
      <dgm:prSet presAssocID="{93BBE3DA-80D1-40A4-81B4-CA029CA8B016}" presName="childText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9BAFDD-B9D0-4782-8DF2-C81996F3A978}" type="pres">
      <dgm:prSet presAssocID="{3F4619A0-4CBF-44F8-BD55-30AFDC297CC5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E95E0F-1CF9-4615-994C-D40323F55B69}" type="pres">
      <dgm:prSet presAssocID="{3F4619A0-4CBF-44F8-BD55-30AFDC297CC5}" presName="childText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3518A1-866C-43F7-BA44-23792D429F31}" type="pres">
      <dgm:prSet presAssocID="{3000F6F2-4B04-4889-80EA-D38A2E8521BD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715215-7B28-458D-B9F8-10CCD4EB2518}" type="pres">
      <dgm:prSet presAssocID="{3000F6F2-4B04-4889-80EA-D38A2E8521BD}" presName="childText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1B2238-7FDC-4F1D-A9B2-36B0C7CCED8B}" type="pres">
      <dgm:prSet presAssocID="{0EC223C9-DCB6-49F6-A0F0-F80DB62DDB3D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25C741-13DB-4AF6-8DA4-FE38922ACBD9}" type="pres">
      <dgm:prSet presAssocID="{0EC223C9-DCB6-49F6-A0F0-F80DB62DDB3D}" presName="childText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EA85C6-45EA-42D8-BDCE-FA48B5A4495C}" type="pres">
      <dgm:prSet presAssocID="{D202D938-D8A7-4FD2-AFED-1E315D84768A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FEAE82-7272-487E-AA43-D63950D5DD52}" type="pres">
      <dgm:prSet presAssocID="{D202D938-D8A7-4FD2-AFED-1E315D84768A}" presName="childText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D9E37B1-772C-4738-A52C-79E86B17A47E}" srcId="{7E856A95-8078-4C09-99F3-953DB1D6FE9C}" destId="{3000F6F2-4B04-4889-80EA-D38A2E8521BD}" srcOrd="2" destOrd="0" parTransId="{38DB03A2-69AA-4F31-BA49-B703F8A9F664}" sibTransId="{5E1F1E7A-47DF-4C1D-960F-BB9BD70D450C}"/>
    <dgm:cxn modelId="{DD38D67E-E72F-4E6A-88C5-484171186553}" type="presOf" srcId="{93BBE3DA-80D1-40A4-81B4-CA029CA8B016}" destId="{9FDF0394-F153-4F47-97A5-B6A1083C43C9}" srcOrd="0" destOrd="0" presId="urn:microsoft.com/office/officeart/2005/8/layout/vList2"/>
    <dgm:cxn modelId="{A4C63195-5409-43D5-AE5B-940CC47619C4}" type="presOf" srcId="{C1E78916-68B9-4988-85C9-D5621EEE887F}" destId="{1B715215-7B28-458D-B9F8-10CCD4EB2518}" srcOrd="0" destOrd="1" presId="urn:microsoft.com/office/officeart/2005/8/layout/vList2"/>
    <dgm:cxn modelId="{960967AC-3989-40EE-976C-6BAF18B1F2B4}" type="presOf" srcId="{2D873404-7776-4D02-A4C5-42C504C59EE7}" destId="{B211CB30-159A-4CFD-94E1-F137136A9689}" srcOrd="0" destOrd="0" presId="urn:microsoft.com/office/officeart/2005/8/layout/vList2"/>
    <dgm:cxn modelId="{B7690448-CB42-4659-855D-3A6C288769A0}" type="presOf" srcId="{AC2438CB-0DA6-463D-946D-46439A40F69C}" destId="{1B715215-7B28-458D-B9F8-10CCD4EB2518}" srcOrd="0" destOrd="3" presId="urn:microsoft.com/office/officeart/2005/8/layout/vList2"/>
    <dgm:cxn modelId="{1941967A-F424-45A9-8E6D-9A109CB55C6E}" srcId="{7E856A95-8078-4C09-99F3-953DB1D6FE9C}" destId="{93BBE3DA-80D1-40A4-81B4-CA029CA8B016}" srcOrd="0" destOrd="0" parTransId="{5EA1E272-BCE9-4A6A-A3FC-8E97B94160B5}" sibTransId="{BB4E80D6-7F9D-4643-BCAD-DA4B42F22B6B}"/>
    <dgm:cxn modelId="{1BCC9387-9351-4E87-912D-64D1B0B3EDA1}" type="presOf" srcId="{6F701F29-7632-4A32-9A28-9ECA99C5E7BB}" destId="{1B715215-7B28-458D-B9F8-10CCD4EB2518}" srcOrd="0" destOrd="2" presId="urn:microsoft.com/office/officeart/2005/8/layout/vList2"/>
    <dgm:cxn modelId="{43D7E109-D5D9-4B1A-B808-A265DD93943D}" type="presOf" srcId="{A336D4F4-ACE0-48A5-867A-C086384855D1}" destId="{1B715215-7B28-458D-B9F8-10CCD4EB2518}" srcOrd="0" destOrd="0" presId="urn:microsoft.com/office/officeart/2005/8/layout/vList2"/>
    <dgm:cxn modelId="{B1824BF2-516D-4FE6-BFB8-7C1B3E3DDC1B}" srcId="{3F4619A0-4CBF-44F8-BD55-30AFDC297CC5}" destId="{093E5330-0525-4809-863C-759B790520BB}" srcOrd="1" destOrd="0" parTransId="{AF4F1807-773A-4715-9E64-1004AC14723B}" sibTransId="{CE693307-9D53-4E03-B1C8-9FC1A02E125D}"/>
    <dgm:cxn modelId="{3FE0542F-3717-4395-A7CC-A30E9ADD8FE4}" srcId="{3F4619A0-4CBF-44F8-BD55-30AFDC297CC5}" destId="{7D5660B4-35C6-4D11-8CEA-A7F2C3DAA393}" srcOrd="0" destOrd="0" parTransId="{EF6C1158-A0F3-464E-97AD-FEBBDD41F56A}" sibTransId="{5A1BC26F-142C-4B13-A023-1C55AFBBC7D0}"/>
    <dgm:cxn modelId="{B1FA55D5-3183-4E87-A657-689CCDD178F3}" type="presOf" srcId="{7D5660B4-35C6-4D11-8CEA-A7F2C3DAA393}" destId="{51E95E0F-1CF9-4615-994C-D40323F55B69}" srcOrd="0" destOrd="0" presId="urn:microsoft.com/office/officeart/2005/8/layout/vList2"/>
    <dgm:cxn modelId="{F8A4E5A6-04FA-4C97-8B28-8E264FFCF8FC}" srcId="{7E856A95-8078-4C09-99F3-953DB1D6FE9C}" destId="{D202D938-D8A7-4FD2-AFED-1E315D84768A}" srcOrd="4" destOrd="0" parTransId="{0902A515-1D90-4B94-A3B2-6522FFA84D65}" sibTransId="{B9530486-6858-4B76-A99C-4BA8FC737EE5}"/>
    <dgm:cxn modelId="{ADF6C1F2-1070-4D24-A99F-73B650FBCCBE}" srcId="{7E856A95-8078-4C09-99F3-953DB1D6FE9C}" destId="{0EC223C9-DCB6-49F6-A0F0-F80DB62DDB3D}" srcOrd="3" destOrd="0" parTransId="{EFD5CD5A-10BA-41E3-B598-D4197B7E2ED3}" sibTransId="{8EF9776C-FC14-4E28-97A9-4FA432EF1D91}"/>
    <dgm:cxn modelId="{78B51AAF-CFCC-4D6B-BDCF-49EA49F9B83C}" type="presOf" srcId="{0EC223C9-DCB6-49F6-A0F0-F80DB62DDB3D}" destId="{3A1B2238-7FDC-4F1D-A9B2-36B0C7CCED8B}" srcOrd="0" destOrd="0" presId="urn:microsoft.com/office/officeart/2005/8/layout/vList2"/>
    <dgm:cxn modelId="{71357884-3057-476C-8004-D60853E0A813}" srcId="{0EC223C9-DCB6-49F6-A0F0-F80DB62DDB3D}" destId="{340140B6-2C96-403A-A06A-3C5807123B54}" srcOrd="0" destOrd="0" parTransId="{89479D32-3F0E-4A6A-8D84-A0E91E6A8979}" sibTransId="{5B00E0A1-51ED-4968-A00C-E083BBFD6899}"/>
    <dgm:cxn modelId="{50DCD06B-C100-4EC6-8438-C49046ACEAC5}" srcId="{3000F6F2-4B04-4889-80EA-D38A2E8521BD}" destId="{AC2438CB-0DA6-463D-946D-46439A40F69C}" srcOrd="3" destOrd="0" parTransId="{190CC8EA-24AB-46D8-BB1E-48B9E8BC21C0}" sibTransId="{94A12BBF-549C-43AA-B266-3A8002FB4F82}"/>
    <dgm:cxn modelId="{C57B6D22-DF44-4DDA-AA36-D8CEBC39B8FC}" type="presOf" srcId="{3F4619A0-4CBF-44F8-BD55-30AFDC297CC5}" destId="{0B9BAFDD-B9D0-4782-8DF2-C81996F3A978}" srcOrd="0" destOrd="0" presId="urn:microsoft.com/office/officeart/2005/8/layout/vList2"/>
    <dgm:cxn modelId="{265D9B08-304C-44D8-B15B-5D5F2D1AB28A}" srcId="{3000F6F2-4B04-4889-80EA-D38A2E8521BD}" destId="{6F701F29-7632-4A32-9A28-9ECA99C5E7BB}" srcOrd="2" destOrd="0" parTransId="{C804FD59-19F7-4A7E-9CCC-6C9D63A1340E}" sibTransId="{DC62AEDC-78F8-471E-9E2D-15869FBFD2C0}"/>
    <dgm:cxn modelId="{B67AC58C-BE4F-4C1A-957E-F269239B0C9A}" type="presOf" srcId="{093E5330-0525-4809-863C-759B790520BB}" destId="{51E95E0F-1CF9-4615-994C-D40323F55B69}" srcOrd="0" destOrd="1" presId="urn:microsoft.com/office/officeart/2005/8/layout/vList2"/>
    <dgm:cxn modelId="{F204F7CC-0BDF-4187-A0E0-DD6790F9E8D7}" type="presOf" srcId="{7E856A95-8078-4C09-99F3-953DB1D6FE9C}" destId="{BE13274C-06D5-4A54-B8AA-5F1B8BE26D6C}" srcOrd="0" destOrd="0" presId="urn:microsoft.com/office/officeart/2005/8/layout/vList2"/>
    <dgm:cxn modelId="{81EC6BF4-D945-483C-AF27-9319B0F854EC}" srcId="{7E856A95-8078-4C09-99F3-953DB1D6FE9C}" destId="{3F4619A0-4CBF-44F8-BD55-30AFDC297CC5}" srcOrd="1" destOrd="0" parTransId="{103E48E7-13E7-4B2D-A068-CB6BB1CC9468}" sibTransId="{83E9AD44-6C03-493E-BD6B-E2BBE53096D3}"/>
    <dgm:cxn modelId="{EAAD0289-DCCD-4377-A26A-76101529A5A6}" srcId="{3000F6F2-4B04-4889-80EA-D38A2E8521BD}" destId="{C1E78916-68B9-4988-85C9-D5621EEE887F}" srcOrd="1" destOrd="0" parTransId="{7EAA05C9-62A8-419F-9B19-B5FD1E28814D}" sibTransId="{F6D416D6-85CF-41EF-830A-A00421664D3C}"/>
    <dgm:cxn modelId="{D1FA9B97-E3BC-477B-BCC7-EE4E2F5A20FB}" srcId="{93BBE3DA-80D1-40A4-81B4-CA029CA8B016}" destId="{2D873404-7776-4D02-A4C5-42C504C59EE7}" srcOrd="0" destOrd="0" parTransId="{47B918E1-17FC-443A-9E5C-5B2DA4E5FD18}" sibTransId="{15D47BFB-187B-447F-BBAD-BCC582B5587D}"/>
    <dgm:cxn modelId="{47A3F4DC-DF3F-4D6A-809D-3BE1A337E71E}" type="presOf" srcId="{3000F6F2-4B04-4889-80EA-D38A2E8521BD}" destId="{B03518A1-866C-43F7-BA44-23792D429F31}" srcOrd="0" destOrd="0" presId="urn:microsoft.com/office/officeart/2005/8/layout/vList2"/>
    <dgm:cxn modelId="{84E9B329-3890-45D6-8AC7-51A39D368DDC}" srcId="{D202D938-D8A7-4FD2-AFED-1E315D84768A}" destId="{F777B7D3-2184-487D-A08C-A1F390AFF2F6}" srcOrd="0" destOrd="0" parTransId="{DDA067FB-1753-4F5E-BB75-9975285DA944}" sibTransId="{B5778C81-1227-4FED-AB5F-47D73AA8514A}"/>
    <dgm:cxn modelId="{E0DD7CF7-0193-4AC1-B576-867C8FA7A0E3}" srcId="{3000F6F2-4B04-4889-80EA-D38A2E8521BD}" destId="{A336D4F4-ACE0-48A5-867A-C086384855D1}" srcOrd="0" destOrd="0" parTransId="{D2549501-651E-4B18-82FE-9908F19EAF32}" sibTransId="{7962AD36-1626-4F1B-A798-756E70853CCF}"/>
    <dgm:cxn modelId="{5497D53A-F70F-44A9-9443-A457F21883DE}" type="presOf" srcId="{340140B6-2C96-403A-A06A-3C5807123B54}" destId="{C825C741-13DB-4AF6-8DA4-FE38922ACBD9}" srcOrd="0" destOrd="0" presId="urn:microsoft.com/office/officeart/2005/8/layout/vList2"/>
    <dgm:cxn modelId="{FDC75035-3E69-4949-B8A7-C6D4918D0389}" type="presOf" srcId="{D202D938-D8A7-4FD2-AFED-1E315D84768A}" destId="{F8EA85C6-45EA-42D8-BDCE-FA48B5A4495C}" srcOrd="0" destOrd="0" presId="urn:microsoft.com/office/officeart/2005/8/layout/vList2"/>
    <dgm:cxn modelId="{36EEBEF5-90C5-4B2B-82B6-C17475DB96D6}" type="presOf" srcId="{F777B7D3-2184-487D-A08C-A1F390AFF2F6}" destId="{70FEAE82-7272-487E-AA43-D63950D5DD52}" srcOrd="0" destOrd="0" presId="urn:microsoft.com/office/officeart/2005/8/layout/vList2"/>
    <dgm:cxn modelId="{49743FCA-F60F-4D96-8E74-81C4EAAAF80C}" type="presParOf" srcId="{BE13274C-06D5-4A54-B8AA-5F1B8BE26D6C}" destId="{9FDF0394-F153-4F47-97A5-B6A1083C43C9}" srcOrd="0" destOrd="0" presId="urn:microsoft.com/office/officeart/2005/8/layout/vList2"/>
    <dgm:cxn modelId="{B94D4774-FBC2-4029-84A6-B125A5EA9F93}" type="presParOf" srcId="{BE13274C-06D5-4A54-B8AA-5F1B8BE26D6C}" destId="{B211CB30-159A-4CFD-94E1-F137136A9689}" srcOrd="1" destOrd="0" presId="urn:microsoft.com/office/officeart/2005/8/layout/vList2"/>
    <dgm:cxn modelId="{32F5B6B2-343A-4DAE-BE3A-5AA763E4AC35}" type="presParOf" srcId="{BE13274C-06D5-4A54-B8AA-5F1B8BE26D6C}" destId="{0B9BAFDD-B9D0-4782-8DF2-C81996F3A978}" srcOrd="2" destOrd="0" presId="urn:microsoft.com/office/officeart/2005/8/layout/vList2"/>
    <dgm:cxn modelId="{1EA92FC2-37F9-47CE-BE85-5DD25615B0EC}" type="presParOf" srcId="{BE13274C-06D5-4A54-B8AA-5F1B8BE26D6C}" destId="{51E95E0F-1CF9-4615-994C-D40323F55B69}" srcOrd="3" destOrd="0" presId="urn:microsoft.com/office/officeart/2005/8/layout/vList2"/>
    <dgm:cxn modelId="{3AA5D5F3-EDA4-4B8D-9D1C-2451C93EE38C}" type="presParOf" srcId="{BE13274C-06D5-4A54-B8AA-5F1B8BE26D6C}" destId="{B03518A1-866C-43F7-BA44-23792D429F31}" srcOrd="4" destOrd="0" presId="urn:microsoft.com/office/officeart/2005/8/layout/vList2"/>
    <dgm:cxn modelId="{AB33DB4D-0994-4B50-86B4-464FD2200817}" type="presParOf" srcId="{BE13274C-06D5-4A54-B8AA-5F1B8BE26D6C}" destId="{1B715215-7B28-458D-B9F8-10CCD4EB2518}" srcOrd="5" destOrd="0" presId="urn:microsoft.com/office/officeart/2005/8/layout/vList2"/>
    <dgm:cxn modelId="{FC78B387-AB43-4CCF-A913-37F8362C1A24}" type="presParOf" srcId="{BE13274C-06D5-4A54-B8AA-5F1B8BE26D6C}" destId="{3A1B2238-7FDC-4F1D-A9B2-36B0C7CCED8B}" srcOrd="6" destOrd="0" presId="urn:microsoft.com/office/officeart/2005/8/layout/vList2"/>
    <dgm:cxn modelId="{B6FD0D82-10CB-4732-A503-09DB7E2E57A7}" type="presParOf" srcId="{BE13274C-06D5-4A54-B8AA-5F1B8BE26D6C}" destId="{C825C741-13DB-4AF6-8DA4-FE38922ACBD9}" srcOrd="7" destOrd="0" presId="urn:microsoft.com/office/officeart/2005/8/layout/vList2"/>
    <dgm:cxn modelId="{BAB51986-4BB3-4957-891E-89AB8F48A2C4}" type="presParOf" srcId="{BE13274C-06D5-4A54-B8AA-5F1B8BE26D6C}" destId="{F8EA85C6-45EA-42D8-BDCE-FA48B5A4495C}" srcOrd="8" destOrd="0" presId="urn:microsoft.com/office/officeart/2005/8/layout/vList2"/>
    <dgm:cxn modelId="{014B5606-EE29-4D86-A49B-0543A359A7C2}" type="presParOf" srcId="{BE13274C-06D5-4A54-B8AA-5F1B8BE26D6C}" destId="{70FEAE82-7272-487E-AA43-D63950D5DD52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FE6577F-2F0E-42A1-A8B3-642CEF5553B1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5B1C4CAC-2E7F-4DAD-B9F4-28EAC4D2D81F}">
      <dgm:prSet custT="1"/>
      <dgm:spPr/>
      <dgm:t>
        <a:bodyPr/>
        <a:lstStyle/>
        <a:p>
          <a:pPr rtl="0"/>
          <a:r>
            <a:rPr lang="en-US" sz="1800" dirty="0" smtClean="0"/>
            <a:t>One Device process per physical device</a:t>
          </a:r>
          <a:endParaRPr lang="en-US" sz="1800" dirty="0"/>
        </a:p>
      </dgm:t>
    </dgm:pt>
    <dgm:pt modelId="{8AD55236-32B5-4066-8500-4BF72633BE63}" type="parTrans" cxnId="{1B0AA03B-C883-470C-9E75-C114BA43B706}">
      <dgm:prSet/>
      <dgm:spPr/>
      <dgm:t>
        <a:bodyPr/>
        <a:lstStyle/>
        <a:p>
          <a:endParaRPr lang="en-US"/>
        </a:p>
      </dgm:t>
    </dgm:pt>
    <dgm:pt modelId="{BA3C04FC-BD18-4FDC-8893-0752096DA8B4}" type="sibTrans" cxnId="{1B0AA03B-C883-470C-9E75-C114BA43B706}">
      <dgm:prSet/>
      <dgm:spPr/>
      <dgm:t>
        <a:bodyPr/>
        <a:lstStyle/>
        <a:p>
          <a:endParaRPr lang="en-US"/>
        </a:p>
      </dgm:t>
    </dgm:pt>
    <dgm:pt modelId="{9035C343-EAF0-4ED3-BAAA-75EDC45A0F33}">
      <dgm:prSet custT="1"/>
      <dgm:spPr/>
      <dgm:t>
        <a:bodyPr/>
        <a:lstStyle/>
        <a:p>
          <a:pPr rtl="0"/>
          <a:r>
            <a:rPr lang="en-US" sz="1600" dirty="0" smtClean="0"/>
            <a:t>Created as part of OpenCL Context creation</a:t>
          </a:r>
          <a:endParaRPr lang="en-US" sz="1600" dirty="0"/>
        </a:p>
      </dgm:t>
    </dgm:pt>
    <dgm:pt modelId="{76600C65-8DC8-4B7E-BFEA-ADE224215BDE}" type="parTrans" cxnId="{A3E82683-0169-4B9C-B505-27B0B603CBA7}">
      <dgm:prSet/>
      <dgm:spPr/>
      <dgm:t>
        <a:bodyPr/>
        <a:lstStyle/>
        <a:p>
          <a:endParaRPr lang="en-US"/>
        </a:p>
      </dgm:t>
    </dgm:pt>
    <dgm:pt modelId="{FBC0E840-ECD2-45E5-A187-5F3D341C8E7D}" type="sibTrans" cxnId="{A3E82683-0169-4B9C-B505-27B0B603CBA7}">
      <dgm:prSet/>
      <dgm:spPr/>
      <dgm:t>
        <a:bodyPr/>
        <a:lstStyle/>
        <a:p>
          <a:endParaRPr lang="en-US"/>
        </a:p>
      </dgm:t>
    </dgm:pt>
    <dgm:pt modelId="{645C2147-D9DF-426D-9B9E-9A3E88FF3842}">
      <dgm:prSet custT="1"/>
      <dgm:spPr/>
      <dgm:t>
        <a:bodyPr/>
        <a:lstStyle/>
        <a:p>
          <a:pPr rtl="0"/>
          <a:r>
            <a:rPr lang="en-US" sz="1800" dirty="0" smtClean="0"/>
            <a:t>Do not </a:t>
          </a:r>
          <a:r>
            <a:rPr lang="en-US" sz="1800" dirty="0" err="1" smtClean="0"/>
            <a:t>preallocate</a:t>
          </a:r>
          <a:r>
            <a:rPr lang="en-US" sz="1800" dirty="0" smtClean="0"/>
            <a:t> buffers memory – use on-demand buffer memory allocation</a:t>
          </a:r>
          <a:endParaRPr lang="en-US" sz="1800" dirty="0"/>
        </a:p>
      </dgm:t>
    </dgm:pt>
    <dgm:pt modelId="{ED770339-7CAC-46A7-8E92-CB10735A4163}" type="parTrans" cxnId="{0A5E2E3A-1D63-4122-8A00-5ABB44E1300C}">
      <dgm:prSet/>
      <dgm:spPr/>
      <dgm:t>
        <a:bodyPr/>
        <a:lstStyle/>
        <a:p>
          <a:endParaRPr lang="en-US"/>
        </a:p>
      </dgm:t>
    </dgm:pt>
    <dgm:pt modelId="{1B4AED84-18B5-4348-94B2-F6EF879BEE4E}" type="sibTrans" cxnId="{0A5E2E3A-1D63-4122-8A00-5ABB44E1300C}">
      <dgm:prSet/>
      <dgm:spPr/>
      <dgm:t>
        <a:bodyPr/>
        <a:lstStyle/>
        <a:p>
          <a:endParaRPr lang="en-US"/>
        </a:p>
      </dgm:t>
    </dgm:pt>
    <dgm:pt modelId="{FF7C26BD-6F3D-490A-A545-505E6F77B79D}">
      <dgm:prSet custT="1"/>
      <dgm:spPr/>
      <dgm:t>
        <a:bodyPr/>
        <a:lstStyle/>
        <a:p>
          <a:pPr rtl="0"/>
          <a:r>
            <a:rPr lang="en-US" sz="1600" dirty="0" smtClean="0"/>
            <a:t>Pros: </a:t>
          </a:r>
          <a:endParaRPr lang="en-US" sz="1600" dirty="0"/>
        </a:p>
      </dgm:t>
    </dgm:pt>
    <dgm:pt modelId="{C7DDC468-2299-40F2-94F9-42ACFB819AE3}" type="parTrans" cxnId="{1801BD03-5993-4691-AEB2-670114D50408}">
      <dgm:prSet/>
      <dgm:spPr/>
      <dgm:t>
        <a:bodyPr/>
        <a:lstStyle/>
        <a:p>
          <a:endParaRPr lang="en-US"/>
        </a:p>
      </dgm:t>
    </dgm:pt>
    <dgm:pt modelId="{3D3A5D58-F110-4EAC-BD8B-9554B58A7838}" type="sibTrans" cxnId="{1801BD03-5993-4691-AEB2-670114D50408}">
      <dgm:prSet/>
      <dgm:spPr/>
      <dgm:t>
        <a:bodyPr/>
        <a:lstStyle/>
        <a:p>
          <a:endParaRPr lang="en-US"/>
        </a:p>
      </dgm:t>
    </dgm:pt>
    <dgm:pt modelId="{08592C13-2DCE-4F33-AAD6-172D6455126F}">
      <dgm:prSet custT="1"/>
      <dgm:spPr/>
      <dgm:t>
        <a:bodyPr/>
        <a:lstStyle/>
        <a:p>
          <a:pPr rtl="0"/>
          <a:r>
            <a:rPr lang="en-US" sz="1600" dirty="0" smtClean="0"/>
            <a:t>Allow physical device sharing between different OpenCL processes and users</a:t>
          </a:r>
          <a:endParaRPr lang="en-US" sz="1600" dirty="0"/>
        </a:p>
      </dgm:t>
    </dgm:pt>
    <dgm:pt modelId="{3AA444CB-6592-46AA-B16A-0CB765160F76}" type="parTrans" cxnId="{FBDBDAC5-866E-4595-A4EE-3278158F5781}">
      <dgm:prSet/>
      <dgm:spPr/>
      <dgm:t>
        <a:bodyPr/>
        <a:lstStyle/>
        <a:p>
          <a:endParaRPr lang="en-US"/>
        </a:p>
      </dgm:t>
    </dgm:pt>
    <dgm:pt modelId="{FD44DCC3-19C0-4436-8F0D-FAB66564E230}" type="sibTrans" cxnId="{FBDBDAC5-866E-4595-A4EE-3278158F5781}">
      <dgm:prSet/>
      <dgm:spPr/>
      <dgm:t>
        <a:bodyPr/>
        <a:lstStyle/>
        <a:p>
          <a:endParaRPr lang="en-US"/>
        </a:p>
      </dgm:t>
    </dgm:pt>
    <dgm:pt modelId="{522C8CA0-6A01-40B3-BF1C-EFEA192F3632}">
      <dgm:prSet custT="1"/>
      <dgm:spPr/>
      <dgm:t>
        <a:bodyPr/>
        <a:lstStyle/>
        <a:p>
          <a:pPr rtl="0"/>
          <a:r>
            <a:rPr lang="en-US" sz="1600" dirty="0" smtClean="0"/>
            <a:t>Process startup is much faster</a:t>
          </a:r>
          <a:endParaRPr lang="en-US" sz="1600" dirty="0"/>
        </a:p>
      </dgm:t>
    </dgm:pt>
    <dgm:pt modelId="{027F592D-4609-4FDE-B7C1-B1640B9AB78E}" type="parTrans" cxnId="{11F2937B-87FC-45CE-9931-F5AF6F874B3E}">
      <dgm:prSet/>
      <dgm:spPr/>
      <dgm:t>
        <a:bodyPr/>
        <a:lstStyle/>
        <a:p>
          <a:endParaRPr lang="en-US"/>
        </a:p>
      </dgm:t>
    </dgm:pt>
    <dgm:pt modelId="{777F65C5-828B-43CD-A73E-1D941B426999}" type="sibTrans" cxnId="{11F2937B-87FC-45CE-9931-F5AF6F874B3E}">
      <dgm:prSet/>
      <dgm:spPr/>
      <dgm:t>
        <a:bodyPr/>
        <a:lstStyle/>
        <a:p>
          <a:endParaRPr lang="en-US"/>
        </a:p>
      </dgm:t>
    </dgm:pt>
    <dgm:pt modelId="{16AB3D69-F3F4-49D7-A479-1381D0944BFF}">
      <dgm:prSet custT="1"/>
      <dgm:spPr/>
      <dgm:t>
        <a:bodyPr/>
        <a:lstStyle/>
        <a:p>
          <a:pPr rtl="0"/>
          <a:r>
            <a:rPr lang="en-US" sz="1600" dirty="0" smtClean="0"/>
            <a:t>Cons: </a:t>
          </a:r>
          <a:endParaRPr lang="en-US" sz="1600" dirty="0"/>
        </a:p>
      </dgm:t>
    </dgm:pt>
    <dgm:pt modelId="{B36237B1-1AF9-4E14-AB43-B4D8ACBF65FA}" type="parTrans" cxnId="{448B5DFE-9B65-4D7F-9B9F-6117679C94CA}">
      <dgm:prSet/>
      <dgm:spPr/>
      <dgm:t>
        <a:bodyPr/>
        <a:lstStyle/>
        <a:p>
          <a:endParaRPr lang="en-US"/>
        </a:p>
      </dgm:t>
    </dgm:pt>
    <dgm:pt modelId="{E44A54B4-060E-47E3-975D-95083743D9B3}" type="sibTrans" cxnId="{448B5DFE-9B65-4D7F-9B9F-6117679C94CA}">
      <dgm:prSet/>
      <dgm:spPr/>
      <dgm:t>
        <a:bodyPr/>
        <a:lstStyle/>
        <a:p>
          <a:endParaRPr lang="en-US"/>
        </a:p>
      </dgm:t>
    </dgm:pt>
    <dgm:pt modelId="{C1408A98-E90A-48B8-8C1D-B2F111C717E4}">
      <dgm:prSet custT="1"/>
      <dgm:spPr/>
      <dgm:t>
        <a:bodyPr/>
        <a:lstStyle/>
        <a:p>
          <a:pPr rtl="0"/>
          <a:r>
            <a:rPr lang="en-US" sz="1600" dirty="0" smtClean="0"/>
            <a:t>Each </a:t>
          </a:r>
          <a:r>
            <a:rPr lang="en-US" sz="1600" dirty="0" err="1" smtClean="0"/>
            <a:t>NDRange</a:t>
          </a:r>
          <a:r>
            <a:rPr lang="en-US" sz="1600" dirty="0" smtClean="0"/>
            <a:t> command invocation will bear device memory pinning overhead</a:t>
          </a:r>
          <a:endParaRPr lang="en-US" sz="1600" dirty="0"/>
        </a:p>
      </dgm:t>
    </dgm:pt>
    <dgm:pt modelId="{7DA5F73D-CB60-4A05-8A97-A2D3132CBBCD}" type="parTrans" cxnId="{4E1CBF2C-77A3-44EF-A4B9-2259B89FD0DB}">
      <dgm:prSet/>
      <dgm:spPr/>
      <dgm:t>
        <a:bodyPr/>
        <a:lstStyle/>
        <a:p>
          <a:endParaRPr lang="en-US"/>
        </a:p>
      </dgm:t>
    </dgm:pt>
    <dgm:pt modelId="{22A06505-0829-437D-A99C-9BF3D1AE6D0E}" type="sibTrans" cxnId="{4E1CBF2C-77A3-44EF-A4B9-2259B89FD0DB}">
      <dgm:prSet/>
      <dgm:spPr/>
      <dgm:t>
        <a:bodyPr/>
        <a:lstStyle/>
        <a:p>
          <a:endParaRPr lang="en-US"/>
        </a:p>
      </dgm:t>
    </dgm:pt>
    <dgm:pt modelId="{3B357217-0457-4C25-9F85-86D455F8C347}">
      <dgm:prSet custT="1"/>
      <dgm:spPr/>
      <dgm:t>
        <a:bodyPr/>
        <a:lstStyle/>
        <a:p>
          <a:pPr rtl="0"/>
          <a:r>
            <a:rPr lang="en-US" sz="1600" dirty="0" err="1" smtClean="0"/>
            <a:t>NDRange</a:t>
          </a:r>
          <a:r>
            <a:rPr lang="en-US" sz="1600" dirty="0" smtClean="0"/>
            <a:t> execution may fail because lack of buffer memory as other Device processes also allocate Device physical memory</a:t>
          </a:r>
          <a:endParaRPr lang="en-US" sz="1600" dirty="0"/>
        </a:p>
      </dgm:t>
    </dgm:pt>
    <dgm:pt modelId="{B04E24B6-D35E-4A81-8E70-9F6DF74BC9B1}" type="parTrans" cxnId="{680C57E1-1C70-44BD-8DBC-7739FF535F3C}">
      <dgm:prSet/>
      <dgm:spPr/>
      <dgm:t>
        <a:bodyPr/>
        <a:lstStyle/>
        <a:p>
          <a:endParaRPr lang="en-US"/>
        </a:p>
      </dgm:t>
    </dgm:pt>
    <dgm:pt modelId="{D0D0E4D7-9784-47A3-9A9E-A3D72E4994F1}" type="sibTrans" cxnId="{680C57E1-1C70-44BD-8DBC-7739FF535F3C}">
      <dgm:prSet/>
      <dgm:spPr/>
      <dgm:t>
        <a:bodyPr/>
        <a:lstStyle/>
        <a:p>
          <a:endParaRPr lang="en-US"/>
        </a:p>
      </dgm:t>
    </dgm:pt>
    <dgm:pt modelId="{8CADFED6-C70E-467B-9FA9-19F180D0304F}">
      <dgm:prSet custT="1"/>
      <dgm:spPr/>
      <dgm:t>
        <a:bodyPr/>
        <a:lstStyle/>
        <a:p>
          <a:pPr rtl="0"/>
          <a:r>
            <a:rPr lang="en-US" sz="1600" dirty="0" smtClean="0"/>
            <a:t>There is no memory swapping support  (by µOS) on device </a:t>
          </a:r>
          <a:endParaRPr lang="en-US" sz="1600" dirty="0"/>
        </a:p>
      </dgm:t>
    </dgm:pt>
    <dgm:pt modelId="{C291A340-5D69-4D16-9A00-B24344F612B1}" type="parTrans" cxnId="{591AAD2E-6BD0-47C7-826A-C50832576999}">
      <dgm:prSet/>
      <dgm:spPr/>
      <dgm:t>
        <a:bodyPr/>
        <a:lstStyle/>
        <a:p>
          <a:endParaRPr lang="en-US"/>
        </a:p>
      </dgm:t>
    </dgm:pt>
    <dgm:pt modelId="{BE0341A3-94A0-45A7-98A7-44CB269DAC3D}" type="sibTrans" cxnId="{591AAD2E-6BD0-47C7-826A-C50832576999}">
      <dgm:prSet/>
      <dgm:spPr/>
      <dgm:t>
        <a:bodyPr/>
        <a:lstStyle/>
        <a:p>
          <a:endParaRPr lang="en-US"/>
        </a:p>
      </dgm:t>
    </dgm:pt>
    <dgm:pt modelId="{B33E0094-6108-409F-9B05-31DF59FC87DE}">
      <dgm:prSet custT="1"/>
      <dgm:spPr/>
      <dgm:t>
        <a:bodyPr/>
        <a:lstStyle/>
        <a:p>
          <a:pPr rtl="0"/>
          <a:r>
            <a:rPr lang="en-US" sz="2000" smtClean="0"/>
            <a:t>Crash recovery approach:</a:t>
          </a:r>
          <a:endParaRPr lang="en-US" sz="2000"/>
        </a:p>
      </dgm:t>
    </dgm:pt>
    <dgm:pt modelId="{EEA66E92-C882-4700-A457-379A110343AE}" type="parTrans" cxnId="{9034A79B-6AA3-4830-BB01-11A5C52956C4}">
      <dgm:prSet/>
      <dgm:spPr/>
      <dgm:t>
        <a:bodyPr/>
        <a:lstStyle/>
        <a:p>
          <a:endParaRPr lang="en-US"/>
        </a:p>
      </dgm:t>
    </dgm:pt>
    <dgm:pt modelId="{A50A1DDB-8226-4FD4-B38B-BB5910663D6F}" type="sibTrans" cxnId="{9034A79B-6AA3-4830-BB01-11A5C52956C4}">
      <dgm:prSet/>
      <dgm:spPr/>
      <dgm:t>
        <a:bodyPr/>
        <a:lstStyle/>
        <a:p>
          <a:endParaRPr lang="en-US"/>
        </a:p>
      </dgm:t>
    </dgm:pt>
    <dgm:pt modelId="{673A70AA-5817-42A2-81C6-3AF6A86AD91C}">
      <dgm:prSet custT="1"/>
      <dgm:spPr/>
      <dgm:t>
        <a:bodyPr/>
        <a:lstStyle/>
        <a:p>
          <a:pPr rtl="0"/>
          <a:r>
            <a:rPr lang="en-US" sz="1600" dirty="0" smtClean="0"/>
            <a:t>Report failure for all pending operations to Runtime. Fail all MIC devices for now, analyze possibility to limit failure to a single MIC Device in future. </a:t>
          </a:r>
          <a:endParaRPr lang="en-US" sz="1600" dirty="0"/>
        </a:p>
      </dgm:t>
    </dgm:pt>
    <dgm:pt modelId="{8B32ECA1-AFC7-45D2-AA74-777E00B0840A}" type="parTrans" cxnId="{410418DB-D68F-4CE8-9888-437026C92F84}">
      <dgm:prSet/>
      <dgm:spPr/>
      <dgm:t>
        <a:bodyPr/>
        <a:lstStyle/>
        <a:p>
          <a:endParaRPr lang="en-US"/>
        </a:p>
      </dgm:t>
    </dgm:pt>
    <dgm:pt modelId="{AFAB937F-C8A7-42E3-ABCC-308C6A3CE12A}" type="sibTrans" cxnId="{410418DB-D68F-4CE8-9888-437026C92F84}">
      <dgm:prSet/>
      <dgm:spPr/>
      <dgm:t>
        <a:bodyPr/>
        <a:lstStyle/>
        <a:p>
          <a:endParaRPr lang="en-US"/>
        </a:p>
      </dgm:t>
    </dgm:pt>
    <dgm:pt modelId="{EDE9A32A-1EE8-49EE-9616-6231124FD3A3}">
      <dgm:prSet custT="1"/>
      <dgm:spPr/>
      <dgm:t>
        <a:bodyPr/>
        <a:lstStyle/>
        <a:p>
          <a:pPr rtl="0"/>
          <a:r>
            <a:rPr lang="en-US" sz="1600" dirty="0" smtClean="0"/>
            <a:t>Fail all DA API calls except of DA removal</a:t>
          </a:r>
          <a:endParaRPr lang="en-US" sz="1600" dirty="0"/>
        </a:p>
      </dgm:t>
    </dgm:pt>
    <dgm:pt modelId="{19CD9EB9-A024-4FC3-B6A4-B62A6B5A32E1}" type="parTrans" cxnId="{B4A55EB5-C707-4C68-8091-E2087A97E6BD}">
      <dgm:prSet/>
      <dgm:spPr/>
      <dgm:t>
        <a:bodyPr/>
        <a:lstStyle/>
        <a:p>
          <a:endParaRPr lang="en-US"/>
        </a:p>
      </dgm:t>
    </dgm:pt>
    <dgm:pt modelId="{7E2AF682-96CF-403C-879E-EA287104E984}" type="sibTrans" cxnId="{B4A55EB5-C707-4C68-8091-E2087A97E6BD}">
      <dgm:prSet/>
      <dgm:spPr/>
      <dgm:t>
        <a:bodyPr/>
        <a:lstStyle/>
        <a:p>
          <a:endParaRPr lang="en-US"/>
        </a:p>
      </dgm:t>
    </dgm:pt>
    <dgm:pt modelId="{F4FD64A6-55AA-44CE-9303-5DEB27E1F73D}">
      <dgm:prSet custT="1"/>
      <dgm:spPr/>
      <dgm:t>
        <a:bodyPr/>
        <a:lstStyle/>
        <a:p>
          <a:pPr rtl="0"/>
          <a:r>
            <a:rPr lang="en-US" sz="1600" dirty="0" smtClean="0"/>
            <a:t>Require user to recreate all OpenCL Contexts that referenced failed physical devices.</a:t>
          </a:r>
          <a:endParaRPr lang="en-US" sz="1600" dirty="0"/>
        </a:p>
      </dgm:t>
    </dgm:pt>
    <dgm:pt modelId="{D2BF4F4B-BDC2-41A2-9046-18C1C1C09DFC}" type="parTrans" cxnId="{F47F142A-BE1E-47C6-9886-1082FA639937}">
      <dgm:prSet/>
      <dgm:spPr/>
      <dgm:t>
        <a:bodyPr/>
        <a:lstStyle/>
        <a:p>
          <a:endParaRPr lang="en-US"/>
        </a:p>
      </dgm:t>
    </dgm:pt>
    <dgm:pt modelId="{E907D5C9-9A6C-4538-A9C4-4F3661FD05A8}" type="sibTrans" cxnId="{F47F142A-BE1E-47C6-9886-1082FA639937}">
      <dgm:prSet/>
      <dgm:spPr/>
      <dgm:t>
        <a:bodyPr/>
        <a:lstStyle/>
        <a:p>
          <a:endParaRPr lang="en-US"/>
        </a:p>
      </dgm:t>
    </dgm:pt>
    <dgm:pt modelId="{E339A224-82B5-48C1-95FC-5116659722E7}" type="pres">
      <dgm:prSet presAssocID="{5FE6577F-2F0E-42A1-A8B3-642CEF5553B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72AC00A-CB07-4B22-A983-F7C182DECFA3}" type="pres">
      <dgm:prSet presAssocID="{5B1C4CAC-2E7F-4DAD-B9F4-28EAC4D2D81F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648C7D-B1AE-4ADC-A410-E45942EEA153}" type="pres">
      <dgm:prSet presAssocID="{5B1C4CAC-2E7F-4DAD-B9F4-28EAC4D2D81F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5FE2A7-2782-4B7A-9B4A-F241FA1E3ECD}" type="pres">
      <dgm:prSet presAssocID="{645C2147-D9DF-426D-9B9E-9A3E88FF384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0E9AB6-30DB-4451-BD34-57F4B8A1A198}" type="pres">
      <dgm:prSet presAssocID="{645C2147-D9DF-426D-9B9E-9A3E88FF3842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C30D2A-3A32-48B0-8125-E62DF0800E0F}" type="pres">
      <dgm:prSet presAssocID="{B33E0094-6108-409F-9B05-31DF59FC87D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CB0F3C-91F0-4252-B2FD-94DD2A88713F}" type="pres">
      <dgm:prSet presAssocID="{B33E0094-6108-409F-9B05-31DF59FC87DE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A80E1AF-5D56-4FD8-8A37-B6FE6FEFE257}" type="presOf" srcId="{F4FD64A6-55AA-44CE-9303-5DEB27E1F73D}" destId="{67CB0F3C-91F0-4252-B2FD-94DD2A88713F}" srcOrd="0" destOrd="2" presId="urn:microsoft.com/office/officeart/2005/8/layout/vList2"/>
    <dgm:cxn modelId="{2B3E05EB-805A-494F-929F-867EF59666D2}" type="presOf" srcId="{8CADFED6-C70E-467B-9FA9-19F180D0304F}" destId="{5D0E9AB6-30DB-4451-BD34-57F4B8A1A198}" srcOrd="0" destOrd="6" presId="urn:microsoft.com/office/officeart/2005/8/layout/vList2"/>
    <dgm:cxn modelId="{0A5E2E3A-1D63-4122-8A00-5ABB44E1300C}" srcId="{5FE6577F-2F0E-42A1-A8B3-642CEF5553B1}" destId="{645C2147-D9DF-426D-9B9E-9A3E88FF3842}" srcOrd="1" destOrd="0" parTransId="{ED770339-7CAC-46A7-8E92-CB10735A4163}" sibTransId="{1B4AED84-18B5-4348-94B2-F6EF879BEE4E}"/>
    <dgm:cxn modelId="{FBDBDAC5-866E-4595-A4EE-3278158F5781}" srcId="{FF7C26BD-6F3D-490A-A545-505E6F77B79D}" destId="{08592C13-2DCE-4F33-AAD6-172D6455126F}" srcOrd="0" destOrd="0" parTransId="{3AA444CB-6592-46AA-B16A-0CB765160F76}" sibTransId="{FD44DCC3-19C0-4436-8F0D-FAB66564E230}"/>
    <dgm:cxn modelId="{7AA29344-167C-4DC9-98C0-989F5DBDF7FD}" type="presOf" srcId="{08592C13-2DCE-4F33-AAD6-172D6455126F}" destId="{5D0E9AB6-30DB-4451-BD34-57F4B8A1A198}" srcOrd="0" destOrd="1" presId="urn:microsoft.com/office/officeart/2005/8/layout/vList2"/>
    <dgm:cxn modelId="{58711B0C-3166-4154-9969-B8595FF7BE59}" type="presOf" srcId="{645C2147-D9DF-426D-9B9E-9A3E88FF3842}" destId="{775FE2A7-2782-4B7A-9B4A-F241FA1E3ECD}" srcOrd="0" destOrd="0" presId="urn:microsoft.com/office/officeart/2005/8/layout/vList2"/>
    <dgm:cxn modelId="{5FD4473F-6669-4E1C-9AEE-112A374AEE1B}" type="presOf" srcId="{522C8CA0-6A01-40B3-BF1C-EFEA192F3632}" destId="{5D0E9AB6-30DB-4451-BD34-57F4B8A1A198}" srcOrd="0" destOrd="2" presId="urn:microsoft.com/office/officeart/2005/8/layout/vList2"/>
    <dgm:cxn modelId="{3F0279BC-2211-44E3-861D-32CE93358B7A}" type="presOf" srcId="{C1408A98-E90A-48B8-8C1D-B2F111C717E4}" destId="{5D0E9AB6-30DB-4451-BD34-57F4B8A1A198}" srcOrd="0" destOrd="4" presId="urn:microsoft.com/office/officeart/2005/8/layout/vList2"/>
    <dgm:cxn modelId="{4E1CBF2C-77A3-44EF-A4B9-2259B89FD0DB}" srcId="{16AB3D69-F3F4-49D7-A479-1381D0944BFF}" destId="{C1408A98-E90A-48B8-8C1D-B2F111C717E4}" srcOrd="0" destOrd="0" parTransId="{7DA5F73D-CB60-4A05-8A97-A2D3132CBBCD}" sibTransId="{22A06505-0829-437D-A99C-9BF3D1AE6D0E}"/>
    <dgm:cxn modelId="{BC56C898-3DD4-42B4-BA6E-F0E583F4FC9D}" type="presOf" srcId="{5FE6577F-2F0E-42A1-A8B3-642CEF5553B1}" destId="{E339A224-82B5-48C1-95FC-5116659722E7}" srcOrd="0" destOrd="0" presId="urn:microsoft.com/office/officeart/2005/8/layout/vList2"/>
    <dgm:cxn modelId="{410418DB-D68F-4CE8-9888-437026C92F84}" srcId="{B33E0094-6108-409F-9B05-31DF59FC87DE}" destId="{673A70AA-5817-42A2-81C6-3AF6A86AD91C}" srcOrd="0" destOrd="0" parTransId="{8B32ECA1-AFC7-45D2-AA74-777E00B0840A}" sibTransId="{AFAB937F-C8A7-42E3-ABCC-308C6A3CE12A}"/>
    <dgm:cxn modelId="{11F2937B-87FC-45CE-9931-F5AF6F874B3E}" srcId="{FF7C26BD-6F3D-490A-A545-505E6F77B79D}" destId="{522C8CA0-6A01-40B3-BF1C-EFEA192F3632}" srcOrd="1" destOrd="0" parTransId="{027F592D-4609-4FDE-B7C1-B1640B9AB78E}" sibTransId="{777F65C5-828B-43CD-A73E-1D941B426999}"/>
    <dgm:cxn modelId="{36D3F0D7-18B4-4570-9669-DF497F446BF2}" type="presOf" srcId="{3B357217-0457-4C25-9F85-86D455F8C347}" destId="{5D0E9AB6-30DB-4451-BD34-57F4B8A1A198}" srcOrd="0" destOrd="5" presId="urn:microsoft.com/office/officeart/2005/8/layout/vList2"/>
    <dgm:cxn modelId="{91DE4BB6-74E8-463D-B92F-86AEBC7C5E88}" type="presOf" srcId="{9035C343-EAF0-4ED3-BAAA-75EDC45A0F33}" destId="{D8648C7D-B1AE-4ADC-A410-E45942EEA153}" srcOrd="0" destOrd="0" presId="urn:microsoft.com/office/officeart/2005/8/layout/vList2"/>
    <dgm:cxn modelId="{F47F142A-BE1E-47C6-9886-1082FA639937}" srcId="{B33E0094-6108-409F-9B05-31DF59FC87DE}" destId="{F4FD64A6-55AA-44CE-9303-5DEB27E1F73D}" srcOrd="2" destOrd="0" parTransId="{D2BF4F4B-BDC2-41A2-9046-18C1C1C09DFC}" sibTransId="{E907D5C9-9A6C-4538-A9C4-4F3661FD05A8}"/>
    <dgm:cxn modelId="{D8C74033-CB6C-4FA5-B0C8-EFCEAA705162}" type="presOf" srcId="{5B1C4CAC-2E7F-4DAD-B9F4-28EAC4D2D81F}" destId="{072AC00A-CB07-4B22-A983-F7C182DECFA3}" srcOrd="0" destOrd="0" presId="urn:microsoft.com/office/officeart/2005/8/layout/vList2"/>
    <dgm:cxn modelId="{A3E82683-0169-4B9C-B505-27B0B603CBA7}" srcId="{5B1C4CAC-2E7F-4DAD-B9F4-28EAC4D2D81F}" destId="{9035C343-EAF0-4ED3-BAAA-75EDC45A0F33}" srcOrd="0" destOrd="0" parTransId="{76600C65-8DC8-4B7E-BFEA-ADE224215BDE}" sibTransId="{FBC0E840-ECD2-45E5-A187-5F3D341C8E7D}"/>
    <dgm:cxn modelId="{13F2FDE9-F0B6-4EB9-AF0A-2E2740D88213}" type="presOf" srcId="{B33E0094-6108-409F-9B05-31DF59FC87DE}" destId="{07C30D2A-3A32-48B0-8125-E62DF0800E0F}" srcOrd="0" destOrd="0" presId="urn:microsoft.com/office/officeart/2005/8/layout/vList2"/>
    <dgm:cxn modelId="{B4A55EB5-C707-4C68-8091-E2087A97E6BD}" srcId="{B33E0094-6108-409F-9B05-31DF59FC87DE}" destId="{EDE9A32A-1EE8-49EE-9616-6231124FD3A3}" srcOrd="1" destOrd="0" parTransId="{19CD9EB9-A024-4FC3-B6A4-B62A6B5A32E1}" sibTransId="{7E2AF682-96CF-403C-879E-EA287104E984}"/>
    <dgm:cxn modelId="{384FE3BC-B835-4E3F-9E4F-8C224F953338}" type="presOf" srcId="{16AB3D69-F3F4-49D7-A479-1381D0944BFF}" destId="{5D0E9AB6-30DB-4451-BD34-57F4B8A1A198}" srcOrd="0" destOrd="3" presId="urn:microsoft.com/office/officeart/2005/8/layout/vList2"/>
    <dgm:cxn modelId="{1B0AA03B-C883-470C-9E75-C114BA43B706}" srcId="{5FE6577F-2F0E-42A1-A8B3-642CEF5553B1}" destId="{5B1C4CAC-2E7F-4DAD-B9F4-28EAC4D2D81F}" srcOrd="0" destOrd="0" parTransId="{8AD55236-32B5-4066-8500-4BF72633BE63}" sibTransId="{BA3C04FC-BD18-4FDC-8893-0752096DA8B4}"/>
    <dgm:cxn modelId="{2A48B30C-03F6-4155-9867-8FDB030F45B5}" type="presOf" srcId="{EDE9A32A-1EE8-49EE-9616-6231124FD3A3}" destId="{67CB0F3C-91F0-4252-B2FD-94DD2A88713F}" srcOrd="0" destOrd="1" presId="urn:microsoft.com/office/officeart/2005/8/layout/vList2"/>
    <dgm:cxn modelId="{448B5DFE-9B65-4D7F-9B9F-6117679C94CA}" srcId="{645C2147-D9DF-426D-9B9E-9A3E88FF3842}" destId="{16AB3D69-F3F4-49D7-A479-1381D0944BFF}" srcOrd="1" destOrd="0" parTransId="{B36237B1-1AF9-4E14-AB43-B4D8ACBF65FA}" sibTransId="{E44A54B4-060E-47E3-975D-95083743D9B3}"/>
    <dgm:cxn modelId="{591AAD2E-6BD0-47C7-826A-C50832576999}" srcId="{3B357217-0457-4C25-9F85-86D455F8C347}" destId="{8CADFED6-C70E-467B-9FA9-19F180D0304F}" srcOrd="0" destOrd="0" parTransId="{C291A340-5D69-4D16-9A00-B24344F612B1}" sibTransId="{BE0341A3-94A0-45A7-98A7-44CB269DAC3D}"/>
    <dgm:cxn modelId="{2323AD08-9DE1-43A0-8103-30C242ADAC29}" type="presOf" srcId="{FF7C26BD-6F3D-490A-A545-505E6F77B79D}" destId="{5D0E9AB6-30DB-4451-BD34-57F4B8A1A198}" srcOrd="0" destOrd="0" presId="urn:microsoft.com/office/officeart/2005/8/layout/vList2"/>
    <dgm:cxn modelId="{9034A79B-6AA3-4830-BB01-11A5C52956C4}" srcId="{5FE6577F-2F0E-42A1-A8B3-642CEF5553B1}" destId="{B33E0094-6108-409F-9B05-31DF59FC87DE}" srcOrd="2" destOrd="0" parTransId="{EEA66E92-C882-4700-A457-379A110343AE}" sibTransId="{A50A1DDB-8226-4FD4-B38B-BB5910663D6F}"/>
    <dgm:cxn modelId="{1801BD03-5993-4691-AEB2-670114D50408}" srcId="{645C2147-D9DF-426D-9B9E-9A3E88FF3842}" destId="{FF7C26BD-6F3D-490A-A545-505E6F77B79D}" srcOrd="0" destOrd="0" parTransId="{C7DDC468-2299-40F2-94F9-42ACFB819AE3}" sibTransId="{3D3A5D58-F110-4EAC-BD8B-9554B58A7838}"/>
    <dgm:cxn modelId="{680C57E1-1C70-44BD-8DBC-7739FF535F3C}" srcId="{16AB3D69-F3F4-49D7-A479-1381D0944BFF}" destId="{3B357217-0457-4C25-9F85-86D455F8C347}" srcOrd="1" destOrd="0" parTransId="{B04E24B6-D35E-4A81-8E70-9F6DF74BC9B1}" sibTransId="{D0D0E4D7-9784-47A3-9A9E-A3D72E4994F1}"/>
    <dgm:cxn modelId="{8B82F0A8-118D-4BAC-8F91-7D93C35B7153}" type="presOf" srcId="{673A70AA-5817-42A2-81C6-3AF6A86AD91C}" destId="{67CB0F3C-91F0-4252-B2FD-94DD2A88713F}" srcOrd="0" destOrd="0" presId="urn:microsoft.com/office/officeart/2005/8/layout/vList2"/>
    <dgm:cxn modelId="{6EA648EC-DAE6-4489-8473-39BF3CB39808}" type="presParOf" srcId="{E339A224-82B5-48C1-95FC-5116659722E7}" destId="{072AC00A-CB07-4B22-A983-F7C182DECFA3}" srcOrd="0" destOrd="0" presId="urn:microsoft.com/office/officeart/2005/8/layout/vList2"/>
    <dgm:cxn modelId="{0007B7DC-F04E-4DFE-B3F0-212B62AD6F60}" type="presParOf" srcId="{E339A224-82B5-48C1-95FC-5116659722E7}" destId="{D8648C7D-B1AE-4ADC-A410-E45942EEA153}" srcOrd="1" destOrd="0" presId="urn:microsoft.com/office/officeart/2005/8/layout/vList2"/>
    <dgm:cxn modelId="{12B65125-1DED-4635-9623-4C36EAF506BB}" type="presParOf" srcId="{E339A224-82B5-48C1-95FC-5116659722E7}" destId="{775FE2A7-2782-4B7A-9B4A-F241FA1E3ECD}" srcOrd="2" destOrd="0" presId="urn:microsoft.com/office/officeart/2005/8/layout/vList2"/>
    <dgm:cxn modelId="{DD1E189E-18EC-4FD1-B3FF-BF8A819178E7}" type="presParOf" srcId="{E339A224-82B5-48C1-95FC-5116659722E7}" destId="{5D0E9AB6-30DB-4451-BD34-57F4B8A1A198}" srcOrd="3" destOrd="0" presId="urn:microsoft.com/office/officeart/2005/8/layout/vList2"/>
    <dgm:cxn modelId="{9B7D4073-0AA9-4BE1-95AB-75D3B9F864F9}" type="presParOf" srcId="{E339A224-82B5-48C1-95FC-5116659722E7}" destId="{07C30D2A-3A32-48B0-8125-E62DF0800E0F}" srcOrd="4" destOrd="0" presId="urn:microsoft.com/office/officeart/2005/8/layout/vList2"/>
    <dgm:cxn modelId="{49C46CC2-3701-483C-898B-1944264AABCA}" type="presParOf" srcId="{E339A224-82B5-48C1-95FC-5116659722E7}" destId="{67CB0F3C-91F0-4252-B2FD-94DD2A88713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FED2B18-1B78-43B9-88C1-BBBE4E6109FA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7EE23811-508E-456D-B51F-C33ED722A9C6}">
      <dgm:prSet custT="1"/>
      <dgm:spPr/>
      <dgm:t>
        <a:bodyPr/>
        <a:lstStyle/>
        <a:p>
          <a:pPr rtl="0"/>
          <a:r>
            <a:rPr lang="en-US" sz="1800" dirty="0" smtClean="0"/>
            <a:t>Single Device Mode</a:t>
          </a:r>
          <a:endParaRPr lang="en-US" sz="1800" dirty="0"/>
        </a:p>
      </dgm:t>
    </dgm:pt>
    <dgm:pt modelId="{ABDBEA0B-8BD5-433A-A6C8-DEB7F104D4EF}" type="parTrans" cxnId="{107C0011-556D-491C-A98A-341DCA4E0739}">
      <dgm:prSet/>
      <dgm:spPr/>
      <dgm:t>
        <a:bodyPr/>
        <a:lstStyle/>
        <a:p>
          <a:endParaRPr lang="en-US"/>
        </a:p>
      </dgm:t>
    </dgm:pt>
    <dgm:pt modelId="{081A7AB4-1D1E-48DD-A957-182B6C2BFEAA}" type="sibTrans" cxnId="{107C0011-556D-491C-A98A-341DCA4E0739}">
      <dgm:prSet/>
      <dgm:spPr/>
      <dgm:t>
        <a:bodyPr/>
        <a:lstStyle/>
        <a:p>
          <a:endParaRPr lang="en-US"/>
        </a:p>
      </dgm:t>
    </dgm:pt>
    <dgm:pt modelId="{4757FDB6-81E8-4E4A-8FCF-FAE35BBBBAA4}">
      <dgm:prSet custT="1"/>
      <dgm:spPr/>
      <dgm:t>
        <a:bodyPr/>
        <a:lstStyle/>
        <a:p>
          <a:pPr rtl="0"/>
          <a:r>
            <a:rPr lang="en-US" sz="1600" dirty="0" smtClean="0"/>
            <a:t>MIC is the only device in an OpenCL Context. Very like current CPU Device mode.</a:t>
          </a:r>
          <a:endParaRPr lang="en-US" sz="1600" dirty="0"/>
        </a:p>
      </dgm:t>
    </dgm:pt>
    <dgm:pt modelId="{1F33B1E8-0BBF-4A96-B51E-6F5E3B322CCA}" type="parTrans" cxnId="{7F268846-5F49-4CF3-B92F-BD6C63AAD873}">
      <dgm:prSet/>
      <dgm:spPr/>
      <dgm:t>
        <a:bodyPr/>
        <a:lstStyle/>
        <a:p>
          <a:endParaRPr lang="en-US"/>
        </a:p>
      </dgm:t>
    </dgm:pt>
    <dgm:pt modelId="{66E91EBB-E012-42F7-9646-6ED9C27E404E}" type="sibTrans" cxnId="{7F268846-5F49-4CF3-B92F-BD6C63AAD873}">
      <dgm:prSet/>
      <dgm:spPr/>
      <dgm:t>
        <a:bodyPr/>
        <a:lstStyle/>
        <a:p>
          <a:endParaRPr lang="en-US"/>
        </a:p>
      </dgm:t>
    </dgm:pt>
    <dgm:pt modelId="{CD32FF5E-FA2C-4D87-9389-BB4037886548}">
      <dgm:prSet custT="1"/>
      <dgm:spPr/>
      <dgm:t>
        <a:bodyPr/>
        <a:lstStyle/>
        <a:p>
          <a:pPr rtl="0"/>
          <a:r>
            <a:rPr lang="en-US" sz="1800" dirty="0" smtClean="0"/>
            <a:t>Multiple MIC devices in the same OpenCL Context</a:t>
          </a:r>
          <a:endParaRPr lang="en-US" sz="1800" dirty="0"/>
        </a:p>
      </dgm:t>
    </dgm:pt>
    <dgm:pt modelId="{575534B3-C25F-498A-B238-658224CEF085}" type="parTrans" cxnId="{394A9FF5-F6E2-4EF4-BC7F-BBCEA83B32D5}">
      <dgm:prSet/>
      <dgm:spPr/>
      <dgm:t>
        <a:bodyPr/>
        <a:lstStyle/>
        <a:p>
          <a:endParaRPr lang="en-US"/>
        </a:p>
      </dgm:t>
    </dgm:pt>
    <dgm:pt modelId="{1B326A95-CE4D-4B4D-B4B2-1B353ADEA1CB}" type="sibTrans" cxnId="{394A9FF5-F6E2-4EF4-BC7F-BBCEA83B32D5}">
      <dgm:prSet/>
      <dgm:spPr/>
      <dgm:t>
        <a:bodyPr/>
        <a:lstStyle/>
        <a:p>
          <a:endParaRPr lang="en-US"/>
        </a:p>
      </dgm:t>
    </dgm:pt>
    <dgm:pt modelId="{CDC0B0B7-4315-4CD1-8FFA-D4EE11645A56}">
      <dgm:prSet custT="1"/>
      <dgm:spPr/>
      <dgm:t>
        <a:bodyPr/>
        <a:lstStyle/>
        <a:p>
          <a:pPr rtl="0"/>
          <a:r>
            <a:rPr lang="en-US" sz="1600" dirty="0" smtClean="0"/>
            <a:t>Multiple MIC Device Agents – one per physical device</a:t>
          </a:r>
          <a:endParaRPr lang="en-US" sz="1600" dirty="0"/>
        </a:p>
      </dgm:t>
    </dgm:pt>
    <dgm:pt modelId="{4BCFDB89-186F-426E-BD72-A1056FA690F9}" type="parTrans" cxnId="{72FA3EA7-7EFA-489C-8030-D89FEF2B69A1}">
      <dgm:prSet/>
      <dgm:spPr/>
      <dgm:t>
        <a:bodyPr/>
        <a:lstStyle/>
        <a:p>
          <a:endParaRPr lang="en-US"/>
        </a:p>
      </dgm:t>
    </dgm:pt>
    <dgm:pt modelId="{CDAA5806-E14D-48D9-948F-5AA53475876A}" type="sibTrans" cxnId="{72FA3EA7-7EFA-489C-8030-D89FEF2B69A1}">
      <dgm:prSet/>
      <dgm:spPr/>
      <dgm:t>
        <a:bodyPr/>
        <a:lstStyle/>
        <a:p>
          <a:endParaRPr lang="en-US"/>
        </a:p>
      </dgm:t>
    </dgm:pt>
    <dgm:pt modelId="{79841D90-3EFF-4ECF-B983-3A1A55E557DB}">
      <dgm:prSet custT="1"/>
      <dgm:spPr/>
      <dgm:t>
        <a:bodyPr/>
        <a:lstStyle/>
        <a:p>
          <a:pPr rtl="0"/>
          <a:r>
            <a:rPr lang="en-US" sz="1600" dirty="0" smtClean="0"/>
            <a:t>A dedicated device process - one per device</a:t>
          </a:r>
          <a:endParaRPr lang="en-US" sz="1600" dirty="0"/>
        </a:p>
      </dgm:t>
    </dgm:pt>
    <dgm:pt modelId="{8ABF3F81-B07C-4470-A689-30780F8822BE}" type="parTrans" cxnId="{EC5AD76F-5B71-4C89-BF7B-7B5C7A9AA98E}">
      <dgm:prSet/>
      <dgm:spPr/>
      <dgm:t>
        <a:bodyPr/>
        <a:lstStyle/>
        <a:p>
          <a:endParaRPr lang="en-US"/>
        </a:p>
      </dgm:t>
    </dgm:pt>
    <dgm:pt modelId="{32E4BDBC-7DDA-4076-B7B7-6E9018B28E8E}" type="sibTrans" cxnId="{EC5AD76F-5B71-4C89-BF7B-7B5C7A9AA98E}">
      <dgm:prSet/>
      <dgm:spPr/>
      <dgm:t>
        <a:bodyPr/>
        <a:lstStyle/>
        <a:p>
          <a:endParaRPr lang="en-US"/>
        </a:p>
      </dgm:t>
    </dgm:pt>
    <dgm:pt modelId="{479EF1FC-BBCB-443A-BDA1-BA70FF84202F}">
      <dgm:prSet custT="1"/>
      <dgm:spPr/>
      <dgm:t>
        <a:bodyPr/>
        <a:lstStyle/>
        <a:p>
          <a:pPr rtl="0"/>
          <a:r>
            <a:rPr lang="en-US" sz="1600" dirty="0" smtClean="0"/>
            <a:t>Global Memory Objects management is done by OpenCL Runtime</a:t>
          </a:r>
          <a:endParaRPr lang="en-US" sz="1600" dirty="0"/>
        </a:p>
      </dgm:t>
    </dgm:pt>
    <dgm:pt modelId="{585DECA0-4472-47DC-8C12-87DBFE0D1EC2}" type="parTrans" cxnId="{2037A092-F64E-4BFB-9A44-2204550807F9}">
      <dgm:prSet/>
      <dgm:spPr/>
      <dgm:t>
        <a:bodyPr/>
        <a:lstStyle/>
        <a:p>
          <a:endParaRPr lang="en-US"/>
        </a:p>
      </dgm:t>
    </dgm:pt>
    <dgm:pt modelId="{02F93F9A-CDC0-4E88-8688-0587F32F4F9F}" type="sibTrans" cxnId="{2037A092-F64E-4BFB-9A44-2204550807F9}">
      <dgm:prSet/>
      <dgm:spPr/>
      <dgm:t>
        <a:bodyPr/>
        <a:lstStyle/>
        <a:p>
          <a:endParaRPr lang="en-US"/>
        </a:p>
      </dgm:t>
    </dgm:pt>
    <dgm:pt modelId="{36A8B63D-181B-4114-8EB1-CE3A1997486D}">
      <dgm:prSet custT="1"/>
      <dgm:spPr/>
      <dgm:t>
        <a:bodyPr/>
        <a:lstStyle/>
        <a:p>
          <a:pPr rtl="0"/>
          <a:r>
            <a:rPr lang="en-US" sz="1600" dirty="0" smtClean="0"/>
            <a:t>Use single MIC Memory Manager instance to incorporate global Device Memory view by COI</a:t>
          </a:r>
          <a:endParaRPr lang="en-US" sz="1600" dirty="0"/>
        </a:p>
      </dgm:t>
    </dgm:pt>
    <dgm:pt modelId="{45FB6C15-3B49-451D-AAFA-03281F1F70AD}" type="parTrans" cxnId="{E2158DE4-D175-49A8-AB67-571B13F3B144}">
      <dgm:prSet/>
      <dgm:spPr/>
      <dgm:t>
        <a:bodyPr/>
        <a:lstStyle/>
        <a:p>
          <a:endParaRPr lang="en-US"/>
        </a:p>
      </dgm:t>
    </dgm:pt>
    <dgm:pt modelId="{6E6462B4-455F-4566-8D6D-4CEB5C8ADF32}" type="sibTrans" cxnId="{E2158DE4-D175-49A8-AB67-571B13F3B144}">
      <dgm:prSet/>
      <dgm:spPr/>
      <dgm:t>
        <a:bodyPr/>
        <a:lstStyle/>
        <a:p>
          <a:endParaRPr lang="en-US"/>
        </a:p>
      </dgm:t>
    </dgm:pt>
    <dgm:pt modelId="{4ADA543C-FB1B-4EE4-AD16-982D3495B503}">
      <dgm:prSet custT="1"/>
      <dgm:spPr/>
      <dgm:t>
        <a:bodyPr/>
        <a:lstStyle/>
        <a:p>
          <a:pPr rtl="0"/>
          <a:r>
            <a:rPr lang="en-US" sz="1600" dirty="0" smtClean="0"/>
            <a:t>Low level data movement is done by COI using inter-device and host-device DMA request</a:t>
          </a:r>
          <a:br>
            <a:rPr lang="en-US" sz="1600" dirty="0" smtClean="0"/>
          </a:br>
          <a:endParaRPr lang="en-US" sz="1600" dirty="0"/>
        </a:p>
      </dgm:t>
    </dgm:pt>
    <dgm:pt modelId="{AACE2811-9A3F-46CA-8CED-14C63674247D}" type="parTrans" cxnId="{B9E4D233-E660-4FEC-BF5A-A587713CFCF8}">
      <dgm:prSet/>
      <dgm:spPr/>
      <dgm:t>
        <a:bodyPr/>
        <a:lstStyle/>
        <a:p>
          <a:endParaRPr lang="en-US"/>
        </a:p>
      </dgm:t>
    </dgm:pt>
    <dgm:pt modelId="{E7BF99E7-BCC1-4148-9DC5-E4D9A3366664}" type="sibTrans" cxnId="{B9E4D233-E660-4FEC-BF5A-A587713CFCF8}">
      <dgm:prSet/>
      <dgm:spPr/>
      <dgm:t>
        <a:bodyPr/>
        <a:lstStyle/>
        <a:p>
          <a:endParaRPr lang="en-US"/>
        </a:p>
      </dgm:t>
    </dgm:pt>
    <dgm:pt modelId="{1029DF2B-9B97-479F-A263-8DD328E66BE7}">
      <dgm:prSet custT="1"/>
      <dgm:spPr/>
      <dgm:t>
        <a:bodyPr/>
        <a:lstStyle/>
        <a:p>
          <a:pPr rtl="0"/>
          <a:r>
            <a:rPr lang="en-US" sz="1800" dirty="0" smtClean="0"/>
            <a:t>Heterogeneous CPU + MIC device/s in the same OpenCL Context</a:t>
          </a:r>
          <a:endParaRPr lang="en-US" sz="1800" dirty="0"/>
        </a:p>
      </dgm:t>
    </dgm:pt>
    <dgm:pt modelId="{0DB1559A-5850-4434-938C-1678443749EB}" type="parTrans" cxnId="{35BA6B91-06ED-4D93-A7EC-4BA001164777}">
      <dgm:prSet/>
      <dgm:spPr/>
      <dgm:t>
        <a:bodyPr/>
        <a:lstStyle/>
        <a:p>
          <a:endParaRPr lang="en-US"/>
        </a:p>
      </dgm:t>
    </dgm:pt>
    <dgm:pt modelId="{0A6B25E8-7F6C-4F7E-AF99-5F46A8B4EECF}" type="sibTrans" cxnId="{35BA6B91-06ED-4D93-A7EC-4BA001164777}">
      <dgm:prSet/>
      <dgm:spPr/>
      <dgm:t>
        <a:bodyPr/>
        <a:lstStyle/>
        <a:p>
          <a:endParaRPr lang="en-US"/>
        </a:p>
      </dgm:t>
    </dgm:pt>
    <dgm:pt modelId="{8E86FD0F-6838-44A5-B094-365E9AA2AE92}">
      <dgm:prSet custT="1"/>
      <dgm:spPr/>
      <dgm:t>
        <a:bodyPr/>
        <a:lstStyle/>
        <a:p>
          <a:pPr rtl="0"/>
          <a:r>
            <a:rPr lang="en-US" sz="1600" dirty="0" smtClean="0"/>
            <a:t>Very like multiple MIC devices</a:t>
          </a:r>
          <a:endParaRPr lang="en-US" sz="1600" dirty="0"/>
        </a:p>
      </dgm:t>
    </dgm:pt>
    <dgm:pt modelId="{58D03D3D-AD25-4F8B-9071-2B67E6569F61}" type="parTrans" cxnId="{2A3ECF48-D3A7-487E-B7C5-6B75E26A9964}">
      <dgm:prSet/>
      <dgm:spPr/>
      <dgm:t>
        <a:bodyPr/>
        <a:lstStyle/>
        <a:p>
          <a:endParaRPr lang="en-US"/>
        </a:p>
      </dgm:t>
    </dgm:pt>
    <dgm:pt modelId="{8DBFC1D6-5570-4739-A261-B0E1E2B458F5}" type="sibTrans" cxnId="{2A3ECF48-D3A7-487E-B7C5-6B75E26A9964}">
      <dgm:prSet/>
      <dgm:spPr/>
      <dgm:t>
        <a:bodyPr/>
        <a:lstStyle/>
        <a:p>
          <a:endParaRPr lang="en-US"/>
        </a:p>
      </dgm:t>
    </dgm:pt>
    <dgm:pt modelId="{241710AC-2C56-4DE5-8AAC-F127B93C2F1D}">
      <dgm:prSet custT="1"/>
      <dgm:spPr/>
      <dgm:t>
        <a:bodyPr/>
        <a:lstStyle/>
        <a:p>
          <a:pPr rtl="0"/>
          <a:r>
            <a:rPr lang="en-US" sz="1600" dirty="0" smtClean="0"/>
            <a:t>Allow MIC DMA engines to access CPU data directly to avoid extra in-main-memory data movement</a:t>
          </a:r>
          <a:endParaRPr lang="en-US" sz="1600" dirty="0"/>
        </a:p>
      </dgm:t>
    </dgm:pt>
    <dgm:pt modelId="{5A9FD832-F29E-4A87-87C0-AF4A46FCD7E3}" type="parTrans" cxnId="{6F1756BD-D28B-4D68-8D0C-6F336B528D17}">
      <dgm:prSet/>
      <dgm:spPr/>
      <dgm:t>
        <a:bodyPr/>
        <a:lstStyle/>
        <a:p>
          <a:endParaRPr lang="en-US"/>
        </a:p>
      </dgm:t>
    </dgm:pt>
    <dgm:pt modelId="{3D84C2E9-7DDE-4313-9719-CB4B0D2042AC}" type="sibTrans" cxnId="{6F1756BD-D28B-4D68-8D0C-6F336B528D17}">
      <dgm:prSet/>
      <dgm:spPr/>
      <dgm:t>
        <a:bodyPr/>
        <a:lstStyle/>
        <a:p>
          <a:endParaRPr lang="en-US"/>
        </a:p>
      </dgm:t>
    </dgm:pt>
    <dgm:pt modelId="{2B5AE641-5587-441D-BB09-24C738B1560F}" type="pres">
      <dgm:prSet presAssocID="{5FED2B18-1B78-43B9-88C1-BBBE4E6109F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EC7ACB3-2B4E-4212-9DDE-80813184B94F}" type="pres">
      <dgm:prSet presAssocID="{7EE23811-508E-456D-B51F-C33ED722A9C6}" presName="parentText" presStyleLbl="node1" presStyleIdx="0" presStyleCnt="3" custScaleY="54227" custLinFactNeighborY="-379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F7868C-2ACC-4986-82A9-A865ED457314}" type="pres">
      <dgm:prSet presAssocID="{7EE23811-508E-456D-B51F-C33ED722A9C6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37869A-1F51-4985-A1F6-FE5C81EFD06F}" type="pres">
      <dgm:prSet presAssocID="{CD32FF5E-FA2C-4D87-9389-BB4037886548}" presName="parentText" presStyleLbl="node1" presStyleIdx="1" presStyleCnt="3" custScaleY="57562" custLinFactNeighborY="-1675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2880A-6EAA-47F7-A454-BDA9580A4ADE}" type="pres">
      <dgm:prSet presAssocID="{CD32FF5E-FA2C-4D87-9389-BB4037886548}" presName="childText" presStyleLbl="revTx" presStyleIdx="1" presStyleCnt="3" custLinFactNeighborY="-2141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85099D-A9FA-4FBD-9A9A-32907A15E64F}" type="pres">
      <dgm:prSet presAssocID="{1029DF2B-9B97-479F-A263-8DD328E66BE7}" presName="parentText" presStyleLbl="node1" presStyleIdx="2" presStyleCnt="3" custScaleY="50685" custLinFactNeighborY="-2656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5EDBC4-519D-467F-A9EC-1847E4482C51}" type="pres">
      <dgm:prSet presAssocID="{1029DF2B-9B97-479F-A263-8DD328E66BE7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C5AD76F-5B71-4C89-BF7B-7B5C7A9AA98E}" srcId="{CDC0B0B7-4315-4CD1-8FFA-D4EE11645A56}" destId="{79841D90-3EFF-4ECF-B983-3A1A55E557DB}" srcOrd="0" destOrd="0" parTransId="{8ABF3F81-B07C-4470-A689-30780F8822BE}" sibTransId="{32E4BDBC-7DDA-4076-B7B7-6E9018B28E8E}"/>
    <dgm:cxn modelId="{B0CC76A7-763D-4F0F-AA64-046A43F3064B}" type="presOf" srcId="{CDC0B0B7-4315-4CD1-8FFA-D4EE11645A56}" destId="{BDE2880A-6EAA-47F7-A454-BDA9580A4ADE}" srcOrd="0" destOrd="0" presId="urn:microsoft.com/office/officeart/2005/8/layout/vList2"/>
    <dgm:cxn modelId="{B9E4D233-E660-4FEC-BF5A-A587713CFCF8}" srcId="{479EF1FC-BBCB-443A-BDA1-BA70FF84202F}" destId="{4ADA543C-FB1B-4EE4-AD16-982D3495B503}" srcOrd="1" destOrd="0" parTransId="{AACE2811-9A3F-46CA-8CED-14C63674247D}" sibTransId="{E7BF99E7-BCC1-4148-9DC5-E4D9A3366664}"/>
    <dgm:cxn modelId="{19B63BCE-500A-48C3-A229-8114EC3C1B04}" type="presOf" srcId="{479EF1FC-BBCB-443A-BDA1-BA70FF84202F}" destId="{BDE2880A-6EAA-47F7-A454-BDA9580A4ADE}" srcOrd="0" destOrd="2" presId="urn:microsoft.com/office/officeart/2005/8/layout/vList2"/>
    <dgm:cxn modelId="{0C14C820-C1DA-4C7B-A9F1-DBD37C2AA80C}" type="presOf" srcId="{5FED2B18-1B78-43B9-88C1-BBBE4E6109FA}" destId="{2B5AE641-5587-441D-BB09-24C738B1560F}" srcOrd="0" destOrd="0" presId="urn:microsoft.com/office/officeart/2005/8/layout/vList2"/>
    <dgm:cxn modelId="{2A3ECF48-D3A7-487E-B7C5-6B75E26A9964}" srcId="{1029DF2B-9B97-479F-A263-8DD328E66BE7}" destId="{8E86FD0F-6838-44A5-B094-365E9AA2AE92}" srcOrd="0" destOrd="0" parTransId="{58D03D3D-AD25-4F8B-9071-2B67E6569F61}" sibTransId="{8DBFC1D6-5570-4739-A261-B0E1E2B458F5}"/>
    <dgm:cxn modelId="{6F1756BD-D28B-4D68-8D0C-6F336B528D17}" srcId="{1029DF2B-9B97-479F-A263-8DD328E66BE7}" destId="{241710AC-2C56-4DE5-8AAC-F127B93C2F1D}" srcOrd="1" destOrd="0" parTransId="{5A9FD832-F29E-4A87-87C0-AF4A46FCD7E3}" sibTransId="{3D84C2E9-7DDE-4313-9719-CB4B0D2042AC}"/>
    <dgm:cxn modelId="{7F268846-5F49-4CF3-B92F-BD6C63AAD873}" srcId="{7EE23811-508E-456D-B51F-C33ED722A9C6}" destId="{4757FDB6-81E8-4E4A-8FCF-FAE35BBBBAA4}" srcOrd="0" destOrd="0" parTransId="{1F33B1E8-0BBF-4A96-B51E-6F5E3B322CCA}" sibTransId="{66E91EBB-E012-42F7-9646-6ED9C27E404E}"/>
    <dgm:cxn modelId="{2037A092-F64E-4BFB-9A44-2204550807F9}" srcId="{CD32FF5E-FA2C-4D87-9389-BB4037886548}" destId="{479EF1FC-BBCB-443A-BDA1-BA70FF84202F}" srcOrd="1" destOrd="0" parTransId="{585DECA0-4472-47DC-8C12-87DBFE0D1EC2}" sibTransId="{02F93F9A-CDC0-4E88-8688-0587F32F4F9F}"/>
    <dgm:cxn modelId="{72FA3EA7-7EFA-489C-8030-D89FEF2B69A1}" srcId="{CD32FF5E-FA2C-4D87-9389-BB4037886548}" destId="{CDC0B0B7-4315-4CD1-8FFA-D4EE11645A56}" srcOrd="0" destOrd="0" parTransId="{4BCFDB89-186F-426E-BD72-A1056FA690F9}" sibTransId="{CDAA5806-E14D-48D9-948F-5AA53475876A}"/>
    <dgm:cxn modelId="{394A9FF5-F6E2-4EF4-BC7F-BBCEA83B32D5}" srcId="{5FED2B18-1B78-43B9-88C1-BBBE4E6109FA}" destId="{CD32FF5E-FA2C-4D87-9389-BB4037886548}" srcOrd="1" destOrd="0" parTransId="{575534B3-C25F-498A-B238-658224CEF085}" sibTransId="{1B326A95-CE4D-4B4D-B4B2-1B353ADEA1CB}"/>
    <dgm:cxn modelId="{9BDBAD7D-ECE2-4BBB-BFCE-E954E6C8E61E}" type="presOf" srcId="{8E86FD0F-6838-44A5-B094-365E9AA2AE92}" destId="{9B5EDBC4-519D-467F-A9EC-1847E4482C51}" srcOrd="0" destOrd="0" presId="urn:microsoft.com/office/officeart/2005/8/layout/vList2"/>
    <dgm:cxn modelId="{A45EF231-5D1D-4438-90FF-1B5A705AF5C6}" type="presOf" srcId="{36A8B63D-181B-4114-8EB1-CE3A1997486D}" destId="{BDE2880A-6EAA-47F7-A454-BDA9580A4ADE}" srcOrd="0" destOrd="3" presId="urn:microsoft.com/office/officeart/2005/8/layout/vList2"/>
    <dgm:cxn modelId="{59106F7B-C934-41BC-907D-4C7466EE4F9F}" type="presOf" srcId="{241710AC-2C56-4DE5-8AAC-F127B93C2F1D}" destId="{9B5EDBC4-519D-467F-A9EC-1847E4482C51}" srcOrd="0" destOrd="1" presId="urn:microsoft.com/office/officeart/2005/8/layout/vList2"/>
    <dgm:cxn modelId="{107C0011-556D-491C-A98A-341DCA4E0739}" srcId="{5FED2B18-1B78-43B9-88C1-BBBE4E6109FA}" destId="{7EE23811-508E-456D-B51F-C33ED722A9C6}" srcOrd="0" destOrd="0" parTransId="{ABDBEA0B-8BD5-433A-A6C8-DEB7F104D4EF}" sibTransId="{081A7AB4-1D1E-48DD-A957-182B6C2BFEAA}"/>
    <dgm:cxn modelId="{C0F08583-D11C-4341-B264-2493616D62DC}" type="presOf" srcId="{4757FDB6-81E8-4E4A-8FCF-FAE35BBBBAA4}" destId="{62F7868C-2ACC-4986-82A9-A865ED457314}" srcOrd="0" destOrd="0" presId="urn:microsoft.com/office/officeart/2005/8/layout/vList2"/>
    <dgm:cxn modelId="{4D32FDEC-3DCA-4C61-8536-961CC78580B1}" type="presOf" srcId="{7EE23811-508E-456D-B51F-C33ED722A9C6}" destId="{6EC7ACB3-2B4E-4212-9DDE-80813184B94F}" srcOrd="0" destOrd="0" presId="urn:microsoft.com/office/officeart/2005/8/layout/vList2"/>
    <dgm:cxn modelId="{35BA6B91-06ED-4D93-A7EC-4BA001164777}" srcId="{5FED2B18-1B78-43B9-88C1-BBBE4E6109FA}" destId="{1029DF2B-9B97-479F-A263-8DD328E66BE7}" srcOrd="2" destOrd="0" parTransId="{0DB1559A-5850-4434-938C-1678443749EB}" sibTransId="{0A6B25E8-7F6C-4F7E-AF99-5F46A8B4EECF}"/>
    <dgm:cxn modelId="{475BC7DB-5E89-4C31-AF1E-D426886B4970}" type="presOf" srcId="{CD32FF5E-FA2C-4D87-9389-BB4037886548}" destId="{A937869A-1F51-4985-A1F6-FE5C81EFD06F}" srcOrd="0" destOrd="0" presId="urn:microsoft.com/office/officeart/2005/8/layout/vList2"/>
    <dgm:cxn modelId="{C0ED4366-63D1-4FCE-91D6-91F1AC749484}" type="presOf" srcId="{79841D90-3EFF-4ECF-B983-3A1A55E557DB}" destId="{BDE2880A-6EAA-47F7-A454-BDA9580A4ADE}" srcOrd="0" destOrd="1" presId="urn:microsoft.com/office/officeart/2005/8/layout/vList2"/>
    <dgm:cxn modelId="{E2158DE4-D175-49A8-AB67-571B13F3B144}" srcId="{479EF1FC-BBCB-443A-BDA1-BA70FF84202F}" destId="{36A8B63D-181B-4114-8EB1-CE3A1997486D}" srcOrd="0" destOrd="0" parTransId="{45FB6C15-3B49-451D-AAFA-03281F1F70AD}" sibTransId="{6E6462B4-455F-4566-8D6D-4CEB5C8ADF32}"/>
    <dgm:cxn modelId="{2055CDD6-2F47-49BE-BE07-D551BE437483}" type="presOf" srcId="{4ADA543C-FB1B-4EE4-AD16-982D3495B503}" destId="{BDE2880A-6EAA-47F7-A454-BDA9580A4ADE}" srcOrd="0" destOrd="4" presId="urn:microsoft.com/office/officeart/2005/8/layout/vList2"/>
    <dgm:cxn modelId="{6F5E2903-20A2-4A35-BEA8-BE1E4795F37A}" type="presOf" srcId="{1029DF2B-9B97-479F-A263-8DD328E66BE7}" destId="{8585099D-A9FA-4FBD-9A9A-32907A15E64F}" srcOrd="0" destOrd="0" presId="urn:microsoft.com/office/officeart/2005/8/layout/vList2"/>
    <dgm:cxn modelId="{4BBDC899-8B36-4E3C-876A-37B1FC4161E1}" type="presParOf" srcId="{2B5AE641-5587-441D-BB09-24C738B1560F}" destId="{6EC7ACB3-2B4E-4212-9DDE-80813184B94F}" srcOrd="0" destOrd="0" presId="urn:microsoft.com/office/officeart/2005/8/layout/vList2"/>
    <dgm:cxn modelId="{74BA3652-3DD0-423F-9493-A6017FBB6EC0}" type="presParOf" srcId="{2B5AE641-5587-441D-BB09-24C738B1560F}" destId="{62F7868C-2ACC-4986-82A9-A865ED457314}" srcOrd="1" destOrd="0" presId="urn:microsoft.com/office/officeart/2005/8/layout/vList2"/>
    <dgm:cxn modelId="{327DE605-2C03-4A55-A631-431B06B84BFE}" type="presParOf" srcId="{2B5AE641-5587-441D-BB09-24C738B1560F}" destId="{A937869A-1F51-4985-A1F6-FE5C81EFD06F}" srcOrd="2" destOrd="0" presId="urn:microsoft.com/office/officeart/2005/8/layout/vList2"/>
    <dgm:cxn modelId="{DBDC9C20-EB0F-4271-85CF-F8393A3785AF}" type="presParOf" srcId="{2B5AE641-5587-441D-BB09-24C738B1560F}" destId="{BDE2880A-6EAA-47F7-A454-BDA9580A4ADE}" srcOrd="3" destOrd="0" presId="urn:microsoft.com/office/officeart/2005/8/layout/vList2"/>
    <dgm:cxn modelId="{DD0E8C18-61A0-48EE-8560-D140C5773EC8}" type="presParOf" srcId="{2B5AE641-5587-441D-BB09-24C738B1560F}" destId="{8585099D-A9FA-4FBD-9A9A-32907A15E64F}" srcOrd="4" destOrd="0" presId="urn:microsoft.com/office/officeart/2005/8/layout/vList2"/>
    <dgm:cxn modelId="{5E9160AC-A8D5-455B-AFBF-410017C39561}" type="presParOf" srcId="{2B5AE641-5587-441D-BB09-24C738B1560F}" destId="{9B5EDBC4-519D-467F-A9EC-1847E4482C51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521DE05-0C36-47FF-A5DE-BF8AA21A5DD9}" type="doc">
      <dgm:prSet loTypeId="urn:microsoft.com/office/officeart/2005/8/layout/process1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2A71917F-8DBB-4408-9287-046EAD796B0A}">
      <dgm:prSet custT="1"/>
      <dgm:spPr/>
      <dgm:t>
        <a:bodyPr/>
        <a:lstStyle/>
        <a:p>
          <a:pPr rtl="0"/>
          <a:r>
            <a:rPr lang="en-US" sz="1800" dirty="0" smtClean="0"/>
            <a:t>kernel </a:t>
          </a:r>
          <a:r>
            <a:rPr lang="en-US" sz="1800" dirty="0" smtClean="0"/>
            <a:t>calls </a:t>
          </a:r>
          <a:r>
            <a:rPr lang="en-US" sz="1800" dirty="0" err="1" smtClean="0"/>
            <a:t>printf</a:t>
          </a:r>
          <a:r>
            <a:rPr lang="en-US" sz="1800" dirty="0" smtClean="0"/>
            <a:t>() </a:t>
          </a:r>
          <a:r>
            <a:rPr lang="en-US" sz="1800" dirty="0" smtClean="0"/>
            <a:t>function</a:t>
          </a:r>
          <a:endParaRPr lang="en-US" sz="1800" dirty="0"/>
        </a:p>
      </dgm:t>
    </dgm:pt>
    <dgm:pt modelId="{F4141090-3A6C-4ABE-AA90-EDC62AFA9358}" type="parTrans" cxnId="{458FF8D3-1228-49D1-8384-73A7AA0E384A}">
      <dgm:prSet/>
      <dgm:spPr/>
      <dgm:t>
        <a:bodyPr/>
        <a:lstStyle/>
        <a:p>
          <a:endParaRPr lang="en-US"/>
        </a:p>
      </dgm:t>
    </dgm:pt>
    <dgm:pt modelId="{B43900F3-6E20-4A6D-8494-6711179A0D8F}" type="sibTrans" cxnId="{458FF8D3-1228-49D1-8384-73A7AA0E384A}">
      <dgm:prSet/>
      <dgm:spPr/>
      <dgm:t>
        <a:bodyPr/>
        <a:lstStyle/>
        <a:p>
          <a:endParaRPr lang="en-US"/>
        </a:p>
      </dgm:t>
    </dgm:pt>
    <dgm:pt modelId="{86046F2D-EF8B-456E-A166-1D72235685ED}">
      <dgm:prSet custT="1"/>
      <dgm:spPr/>
      <dgm:t>
        <a:bodyPr/>
        <a:lstStyle/>
        <a:p>
          <a:pPr rtl="0"/>
          <a:r>
            <a:rPr lang="en-US" sz="1800" dirty="0" smtClean="0"/>
            <a:t>MIC DA device side callback </a:t>
          </a:r>
          <a:r>
            <a:rPr lang="en-US" sz="1800" dirty="0" smtClean="0"/>
            <a:t>issues standard C </a:t>
          </a:r>
          <a:r>
            <a:rPr lang="en-US" sz="1800" dirty="0" err="1" smtClean="0"/>
            <a:t>printf</a:t>
          </a:r>
          <a:r>
            <a:rPr lang="en-US" sz="1800" dirty="0" smtClean="0"/>
            <a:t>() function to </a:t>
          </a:r>
          <a:r>
            <a:rPr lang="en-US" sz="1800" dirty="0" err="1" smtClean="0"/>
            <a:t>stdout</a:t>
          </a:r>
          <a:r>
            <a:rPr lang="en-US" sz="1800" dirty="0" smtClean="0"/>
            <a:t> stream.</a:t>
          </a:r>
          <a:endParaRPr lang="en-US" sz="1800" b="1" i="1" dirty="0"/>
        </a:p>
      </dgm:t>
    </dgm:pt>
    <dgm:pt modelId="{EC3FDECB-30E6-41C5-84ED-F44BD99C2851}" type="parTrans" cxnId="{0C8CE640-D2F0-4E8B-8DCF-DC60CCF514E5}">
      <dgm:prSet/>
      <dgm:spPr/>
      <dgm:t>
        <a:bodyPr/>
        <a:lstStyle/>
        <a:p>
          <a:endParaRPr lang="en-US"/>
        </a:p>
      </dgm:t>
    </dgm:pt>
    <dgm:pt modelId="{7E7FD89E-04AC-4977-8665-BF20A6B56F15}" type="sibTrans" cxnId="{0C8CE640-D2F0-4E8B-8DCF-DC60CCF514E5}">
      <dgm:prSet/>
      <dgm:spPr/>
      <dgm:t>
        <a:bodyPr/>
        <a:lstStyle/>
        <a:p>
          <a:endParaRPr lang="en-US"/>
        </a:p>
      </dgm:t>
    </dgm:pt>
    <dgm:pt modelId="{F4A0563D-9807-4109-8A3E-FA01E1FB9C8B}">
      <dgm:prSet custT="1"/>
      <dgm:spPr/>
      <dgm:t>
        <a:bodyPr/>
        <a:lstStyle/>
        <a:p>
          <a:pPr rtl="0"/>
          <a:r>
            <a:rPr lang="en-US" sz="1800" dirty="0" smtClean="0"/>
            <a:t>COI redirects device </a:t>
          </a:r>
          <a:r>
            <a:rPr lang="en-US" sz="1800" dirty="0" err="1" smtClean="0"/>
            <a:t>stdout</a:t>
          </a:r>
          <a:r>
            <a:rPr lang="en-US" sz="1800" dirty="0" smtClean="0"/>
            <a:t> to host application </a:t>
          </a:r>
          <a:r>
            <a:rPr lang="en-US" sz="1800" dirty="0" err="1" smtClean="0"/>
            <a:t>stdout</a:t>
          </a:r>
          <a:r>
            <a:rPr lang="en-US" sz="1800" dirty="0" smtClean="0"/>
            <a:t> stream. </a:t>
          </a:r>
          <a:endParaRPr lang="en-US" sz="1800" dirty="0"/>
        </a:p>
      </dgm:t>
    </dgm:pt>
    <dgm:pt modelId="{3504CB28-85B0-4B0F-A7C8-5679F6E24D0F}" type="parTrans" cxnId="{C3FC15A0-AD32-4D6B-B0ED-6F3CBCB3C215}">
      <dgm:prSet/>
      <dgm:spPr/>
      <dgm:t>
        <a:bodyPr/>
        <a:lstStyle/>
        <a:p>
          <a:endParaRPr lang="en-US"/>
        </a:p>
      </dgm:t>
    </dgm:pt>
    <dgm:pt modelId="{93CBB696-5459-48CB-8A0D-BB7F30B537B6}" type="sibTrans" cxnId="{C3FC15A0-AD32-4D6B-B0ED-6F3CBCB3C215}">
      <dgm:prSet/>
      <dgm:spPr/>
      <dgm:t>
        <a:bodyPr/>
        <a:lstStyle/>
        <a:p>
          <a:endParaRPr lang="en-US"/>
        </a:p>
      </dgm:t>
    </dgm:pt>
    <dgm:pt modelId="{1D93C01E-1F08-4BB6-992A-51BB439396A2}">
      <dgm:prSet custT="1"/>
      <dgm:spPr/>
      <dgm:t>
        <a:bodyPr/>
        <a:lstStyle/>
        <a:p>
          <a:pPr rtl="0"/>
          <a:r>
            <a:rPr lang="en-US" sz="1800" smtClean="0"/>
            <a:t>Backend </a:t>
          </a:r>
          <a:r>
            <a:rPr lang="en-US" sz="1800" dirty="0" smtClean="0"/>
            <a:t>invokes MIC DA device side callback with relevant string and string size.</a:t>
          </a:r>
          <a:endParaRPr lang="en-US" sz="1800" dirty="0"/>
        </a:p>
      </dgm:t>
    </dgm:pt>
    <dgm:pt modelId="{4079233D-0206-4BC7-AE2A-0A9869712887}" type="parTrans" cxnId="{EB13B355-2C38-4872-94AD-4866FC0AAA91}">
      <dgm:prSet/>
      <dgm:spPr/>
      <dgm:t>
        <a:bodyPr/>
        <a:lstStyle/>
        <a:p>
          <a:endParaRPr lang="en-US"/>
        </a:p>
      </dgm:t>
    </dgm:pt>
    <dgm:pt modelId="{AE772780-E92B-4C0D-BC6F-D75ACF002CE8}" type="sibTrans" cxnId="{EB13B355-2C38-4872-94AD-4866FC0AAA91}">
      <dgm:prSet/>
      <dgm:spPr/>
      <dgm:t>
        <a:bodyPr/>
        <a:lstStyle/>
        <a:p>
          <a:endParaRPr lang="en-US"/>
        </a:p>
      </dgm:t>
    </dgm:pt>
    <dgm:pt modelId="{AB8E10D2-01E1-4BC2-80C4-7652179ACF4B}" type="pres">
      <dgm:prSet presAssocID="{5521DE05-0C36-47FF-A5DE-BF8AA21A5DD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AEE35B3-3929-4A16-90D9-993B1AFC31B5}" type="pres">
      <dgm:prSet presAssocID="{2A71917F-8DBB-4408-9287-046EAD796B0A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B03748-3870-49A9-9F52-53D5696CACE6}" type="pres">
      <dgm:prSet presAssocID="{B43900F3-6E20-4A6D-8494-6711179A0D8F}" presName="sibTrans" presStyleLbl="sibTrans2D1" presStyleIdx="0" presStyleCnt="3"/>
      <dgm:spPr/>
      <dgm:t>
        <a:bodyPr/>
        <a:lstStyle/>
        <a:p>
          <a:endParaRPr lang="en-US"/>
        </a:p>
      </dgm:t>
    </dgm:pt>
    <dgm:pt modelId="{79993F78-00AD-4180-9568-6157D89BA782}" type="pres">
      <dgm:prSet presAssocID="{B43900F3-6E20-4A6D-8494-6711179A0D8F}" presName="connectorText" presStyleLbl="sibTrans2D1" presStyleIdx="0" presStyleCnt="3"/>
      <dgm:spPr/>
      <dgm:t>
        <a:bodyPr/>
        <a:lstStyle/>
        <a:p>
          <a:endParaRPr lang="en-US"/>
        </a:p>
      </dgm:t>
    </dgm:pt>
    <dgm:pt modelId="{864363C6-652B-4DD8-86B7-8885EEEB880C}" type="pres">
      <dgm:prSet presAssocID="{1D93C01E-1F08-4BB6-992A-51BB439396A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639B046-C3D5-49E6-89AC-FB80CD7DD456}" type="pres">
      <dgm:prSet presAssocID="{AE772780-E92B-4C0D-BC6F-D75ACF002CE8}" presName="sibTrans" presStyleLbl="sibTrans2D1" presStyleIdx="1" presStyleCnt="3"/>
      <dgm:spPr/>
    </dgm:pt>
    <dgm:pt modelId="{AE78BBDF-0B63-4EF0-A1FD-78D72F4316BB}" type="pres">
      <dgm:prSet presAssocID="{AE772780-E92B-4C0D-BC6F-D75ACF002CE8}" presName="connectorText" presStyleLbl="sibTrans2D1" presStyleIdx="1" presStyleCnt="3"/>
      <dgm:spPr/>
    </dgm:pt>
    <dgm:pt modelId="{D91390A3-1164-4A1A-A538-C0648F590879}" type="pres">
      <dgm:prSet presAssocID="{86046F2D-EF8B-456E-A166-1D72235685ED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A81B7C-6FDA-4B97-86D0-F97DC70520B0}" type="pres">
      <dgm:prSet presAssocID="{7E7FD89E-04AC-4977-8665-BF20A6B56F15}" presName="sibTrans" presStyleLbl="sibTrans2D1" presStyleIdx="2" presStyleCnt="3"/>
      <dgm:spPr/>
      <dgm:t>
        <a:bodyPr/>
        <a:lstStyle/>
        <a:p>
          <a:endParaRPr lang="en-US"/>
        </a:p>
      </dgm:t>
    </dgm:pt>
    <dgm:pt modelId="{B8C6EBEF-1E36-4AFE-BAA9-76FCB351D93B}" type="pres">
      <dgm:prSet presAssocID="{7E7FD89E-04AC-4977-8665-BF20A6B56F15}" presName="connectorText" presStyleLbl="sibTrans2D1" presStyleIdx="2" presStyleCnt="3"/>
      <dgm:spPr/>
      <dgm:t>
        <a:bodyPr/>
        <a:lstStyle/>
        <a:p>
          <a:endParaRPr lang="en-US"/>
        </a:p>
      </dgm:t>
    </dgm:pt>
    <dgm:pt modelId="{C835CE53-7F6E-4DEB-A901-F739EA1BB092}" type="pres">
      <dgm:prSet presAssocID="{F4A0563D-9807-4109-8A3E-FA01E1FB9C8B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70554D3-4867-478C-AC51-9DF06ACCAD28}" type="presOf" srcId="{B43900F3-6E20-4A6D-8494-6711179A0D8F}" destId="{07B03748-3870-49A9-9F52-53D5696CACE6}" srcOrd="0" destOrd="0" presId="urn:microsoft.com/office/officeart/2005/8/layout/process1"/>
    <dgm:cxn modelId="{B4FAB1D4-A87A-405E-87F9-03BFF15DD820}" type="presOf" srcId="{AE772780-E92B-4C0D-BC6F-D75ACF002CE8}" destId="{0639B046-C3D5-49E6-89AC-FB80CD7DD456}" srcOrd="0" destOrd="0" presId="urn:microsoft.com/office/officeart/2005/8/layout/process1"/>
    <dgm:cxn modelId="{458FF8D3-1228-49D1-8384-73A7AA0E384A}" srcId="{5521DE05-0C36-47FF-A5DE-BF8AA21A5DD9}" destId="{2A71917F-8DBB-4408-9287-046EAD796B0A}" srcOrd="0" destOrd="0" parTransId="{F4141090-3A6C-4ABE-AA90-EDC62AFA9358}" sibTransId="{B43900F3-6E20-4A6D-8494-6711179A0D8F}"/>
    <dgm:cxn modelId="{EB13B355-2C38-4872-94AD-4866FC0AAA91}" srcId="{5521DE05-0C36-47FF-A5DE-BF8AA21A5DD9}" destId="{1D93C01E-1F08-4BB6-992A-51BB439396A2}" srcOrd="1" destOrd="0" parTransId="{4079233D-0206-4BC7-AE2A-0A9869712887}" sibTransId="{AE772780-E92B-4C0D-BC6F-D75ACF002CE8}"/>
    <dgm:cxn modelId="{79989943-44C7-4A36-A2BB-7F6E853FB86B}" type="presOf" srcId="{7E7FD89E-04AC-4977-8665-BF20A6B56F15}" destId="{EAA81B7C-6FDA-4B97-86D0-F97DC70520B0}" srcOrd="0" destOrd="0" presId="urn:microsoft.com/office/officeart/2005/8/layout/process1"/>
    <dgm:cxn modelId="{09380BD1-31AA-46D9-BCD0-8777F900C669}" type="presOf" srcId="{F4A0563D-9807-4109-8A3E-FA01E1FB9C8B}" destId="{C835CE53-7F6E-4DEB-A901-F739EA1BB092}" srcOrd="0" destOrd="0" presId="urn:microsoft.com/office/officeart/2005/8/layout/process1"/>
    <dgm:cxn modelId="{D6B1A6F2-66ED-4CBA-8EE1-EA009BBB93C1}" type="presOf" srcId="{5521DE05-0C36-47FF-A5DE-BF8AA21A5DD9}" destId="{AB8E10D2-01E1-4BC2-80C4-7652179ACF4B}" srcOrd="0" destOrd="0" presId="urn:microsoft.com/office/officeart/2005/8/layout/process1"/>
    <dgm:cxn modelId="{0C8CE640-D2F0-4E8B-8DCF-DC60CCF514E5}" srcId="{5521DE05-0C36-47FF-A5DE-BF8AA21A5DD9}" destId="{86046F2D-EF8B-456E-A166-1D72235685ED}" srcOrd="2" destOrd="0" parTransId="{EC3FDECB-30E6-41C5-84ED-F44BD99C2851}" sibTransId="{7E7FD89E-04AC-4977-8665-BF20A6B56F15}"/>
    <dgm:cxn modelId="{EBE03324-754B-40E0-BD1B-D73B8306104E}" type="presOf" srcId="{7E7FD89E-04AC-4977-8665-BF20A6B56F15}" destId="{B8C6EBEF-1E36-4AFE-BAA9-76FCB351D93B}" srcOrd="1" destOrd="0" presId="urn:microsoft.com/office/officeart/2005/8/layout/process1"/>
    <dgm:cxn modelId="{6D753309-0CB3-48A6-8987-8F584AF0A243}" type="presOf" srcId="{AE772780-E92B-4C0D-BC6F-D75ACF002CE8}" destId="{AE78BBDF-0B63-4EF0-A1FD-78D72F4316BB}" srcOrd="1" destOrd="0" presId="urn:microsoft.com/office/officeart/2005/8/layout/process1"/>
    <dgm:cxn modelId="{C3FC15A0-AD32-4D6B-B0ED-6F3CBCB3C215}" srcId="{5521DE05-0C36-47FF-A5DE-BF8AA21A5DD9}" destId="{F4A0563D-9807-4109-8A3E-FA01E1FB9C8B}" srcOrd="3" destOrd="0" parTransId="{3504CB28-85B0-4B0F-A7C8-5679F6E24D0F}" sibTransId="{93CBB696-5459-48CB-8A0D-BB7F30B537B6}"/>
    <dgm:cxn modelId="{F6FD1FD2-B2A2-4856-B236-6BDB3CBAD549}" type="presOf" srcId="{2A71917F-8DBB-4408-9287-046EAD796B0A}" destId="{7AEE35B3-3929-4A16-90D9-993B1AFC31B5}" srcOrd="0" destOrd="0" presId="urn:microsoft.com/office/officeart/2005/8/layout/process1"/>
    <dgm:cxn modelId="{DB968BB6-3CF0-4A92-88CE-ACDF94256678}" type="presOf" srcId="{1D93C01E-1F08-4BB6-992A-51BB439396A2}" destId="{864363C6-652B-4DD8-86B7-8885EEEB880C}" srcOrd="0" destOrd="0" presId="urn:microsoft.com/office/officeart/2005/8/layout/process1"/>
    <dgm:cxn modelId="{3A2E8FB3-A269-4412-861C-051A5B9A07DA}" type="presOf" srcId="{B43900F3-6E20-4A6D-8494-6711179A0D8F}" destId="{79993F78-00AD-4180-9568-6157D89BA782}" srcOrd="1" destOrd="0" presId="urn:microsoft.com/office/officeart/2005/8/layout/process1"/>
    <dgm:cxn modelId="{A4F28A18-2073-46D6-A7EE-FF70D997374E}" type="presOf" srcId="{86046F2D-EF8B-456E-A166-1D72235685ED}" destId="{D91390A3-1164-4A1A-A538-C0648F590879}" srcOrd="0" destOrd="0" presId="urn:microsoft.com/office/officeart/2005/8/layout/process1"/>
    <dgm:cxn modelId="{A09AD850-A350-4106-9BAA-FCACA584E79E}" type="presParOf" srcId="{AB8E10D2-01E1-4BC2-80C4-7652179ACF4B}" destId="{7AEE35B3-3929-4A16-90D9-993B1AFC31B5}" srcOrd="0" destOrd="0" presId="urn:microsoft.com/office/officeart/2005/8/layout/process1"/>
    <dgm:cxn modelId="{4F4A249B-4555-4996-A908-07516443705A}" type="presParOf" srcId="{AB8E10D2-01E1-4BC2-80C4-7652179ACF4B}" destId="{07B03748-3870-49A9-9F52-53D5696CACE6}" srcOrd="1" destOrd="0" presId="urn:microsoft.com/office/officeart/2005/8/layout/process1"/>
    <dgm:cxn modelId="{98321CE1-B249-4A92-88A8-BAECF0AE9D4F}" type="presParOf" srcId="{07B03748-3870-49A9-9F52-53D5696CACE6}" destId="{79993F78-00AD-4180-9568-6157D89BA782}" srcOrd="0" destOrd="0" presId="urn:microsoft.com/office/officeart/2005/8/layout/process1"/>
    <dgm:cxn modelId="{206FC9DA-8880-41B2-90FB-ABF04A8E30C5}" type="presParOf" srcId="{AB8E10D2-01E1-4BC2-80C4-7652179ACF4B}" destId="{864363C6-652B-4DD8-86B7-8885EEEB880C}" srcOrd="2" destOrd="0" presId="urn:microsoft.com/office/officeart/2005/8/layout/process1"/>
    <dgm:cxn modelId="{91150900-EA7E-494C-9980-F66986C5A169}" type="presParOf" srcId="{AB8E10D2-01E1-4BC2-80C4-7652179ACF4B}" destId="{0639B046-C3D5-49E6-89AC-FB80CD7DD456}" srcOrd="3" destOrd="0" presId="urn:microsoft.com/office/officeart/2005/8/layout/process1"/>
    <dgm:cxn modelId="{5D4964B6-5E6A-4621-BF37-DC8F526A48BF}" type="presParOf" srcId="{0639B046-C3D5-49E6-89AC-FB80CD7DD456}" destId="{AE78BBDF-0B63-4EF0-A1FD-78D72F4316BB}" srcOrd="0" destOrd="0" presId="urn:microsoft.com/office/officeart/2005/8/layout/process1"/>
    <dgm:cxn modelId="{634AFC61-1866-40B4-82A0-54ED72C72C09}" type="presParOf" srcId="{AB8E10D2-01E1-4BC2-80C4-7652179ACF4B}" destId="{D91390A3-1164-4A1A-A538-C0648F590879}" srcOrd="4" destOrd="0" presId="urn:microsoft.com/office/officeart/2005/8/layout/process1"/>
    <dgm:cxn modelId="{E31706A3-06CC-4669-ADFF-FDAF08478C69}" type="presParOf" srcId="{AB8E10D2-01E1-4BC2-80C4-7652179ACF4B}" destId="{EAA81B7C-6FDA-4B97-86D0-F97DC70520B0}" srcOrd="5" destOrd="0" presId="urn:microsoft.com/office/officeart/2005/8/layout/process1"/>
    <dgm:cxn modelId="{AD3CE395-23AA-4C70-97EA-AF7215B4DC0E}" type="presParOf" srcId="{EAA81B7C-6FDA-4B97-86D0-F97DC70520B0}" destId="{B8C6EBEF-1E36-4AFE-BAA9-76FCB351D93B}" srcOrd="0" destOrd="0" presId="urn:microsoft.com/office/officeart/2005/8/layout/process1"/>
    <dgm:cxn modelId="{BFF7E768-24E6-4CAA-B141-34C50F5BA338}" type="presParOf" srcId="{AB8E10D2-01E1-4BC2-80C4-7652179ACF4B}" destId="{C835CE53-7F6E-4DEB-A901-F739EA1BB092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D8C1B21-E105-4303-887A-6CB1E6E4DA97}" type="doc">
      <dgm:prSet loTypeId="urn:microsoft.com/office/officeart/2005/8/layout/list1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875A89C7-B05B-4366-8D40-1185823E2C6E}">
      <dgm:prSet/>
      <dgm:spPr/>
      <dgm:t>
        <a:bodyPr/>
        <a:lstStyle/>
        <a:p>
          <a:pPr rtl="0"/>
          <a:r>
            <a:rPr lang="en-US" smtClean="0"/>
            <a:t>Device BackEnd</a:t>
          </a:r>
          <a:endParaRPr lang="en-US"/>
        </a:p>
      </dgm:t>
    </dgm:pt>
    <dgm:pt modelId="{1DF17B52-25DF-41A7-A84E-6375AE03F565}" type="parTrans" cxnId="{D7C19577-B0E8-494B-AE68-7087E7E452D3}">
      <dgm:prSet/>
      <dgm:spPr/>
      <dgm:t>
        <a:bodyPr/>
        <a:lstStyle/>
        <a:p>
          <a:endParaRPr lang="en-US"/>
        </a:p>
      </dgm:t>
    </dgm:pt>
    <dgm:pt modelId="{0292764D-80F7-4C7E-86C1-6FEFCE2161BE}" type="sibTrans" cxnId="{D7C19577-B0E8-494B-AE68-7087E7E452D3}">
      <dgm:prSet/>
      <dgm:spPr/>
      <dgm:t>
        <a:bodyPr/>
        <a:lstStyle/>
        <a:p>
          <a:endParaRPr lang="en-US"/>
        </a:p>
      </dgm:t>
    </dgm:pt>
    <dgm:pt modelId="{381BE165-E217-4469-967D-449BAF1F7DC2}">
      <dgm:prSet/>
      <dgm:spPr/>
      <dgm:t>
        <a:bodyPr/>
        <a:lstStyle/>
        <a:p>
          <a:pPr rtl="0"/>
          <a:r>
            <a:rPr lang="en-US" smtClean="0"/>
            <a:t>Provide buffer kernel argument R/W usage attribute</a:t>
          </a:r>
          <a:endParaRPr lang="en-US" dirty="0"/>
        </a:p>
      </dgm:t>
    </dgm:pt>
    <dgm:pt modelId="{C1F212F0-DDFE-46DA-92C5-B13F3B821D77}" type="parTrans" cxnId="{870DC54F-CA08-49D2-B0B2-26C1E543DD29}">
      <dgm:prSet/>
      <dgm:spPr/>
      <dgm:t>
        <a:bodyPr/>
        <a:lstStyle/>
        <a:p>
          <a:endParaRPr lang="en-US"/>
        </a:p>
      </dgm:t>
    </dgm:pt>
    <dgm:pt modelId="{10006573-E3B7-49BB-9CEB-185B034D967B}" type="sibTrans" cxnId="{870DC54F-CA08-49D2-B0B2-26C1E543DD29}">
      <dgm:prSet/>
      <dgm:spPr/>
      <dgm:t>
        <a:bodyPr/>
        <a:lstStyle/>
        <a:p>
          <a:endParaRPr lang="en-US"/>
        </a:p>
      </dgm:t>
    </dgm:pt>
    <dgm:pt modelId="{6AE72809-82D1-4054-A302-A4B509E9BE7A}">
      <dgm:prSet/>
      <dgm:spPr/>
      <dgm:t>
        <a:bodyPr/>
        <a:lstStyle/>
        <a:p>
          <a:pPr rtl="0"/>
          <a:r>
            <a:rPr lang="en-US" smtClean="0"/>
            <a:t>Runtime</a:t>
          </a:r>
          <a:endParaRPr lang="en-US"/>
        </a:p>
      </dgm:t>
    </dgm:pt>
    <dgm:pt modelId="{1FD80B2D-D71E-42AE-9903-35E256B15AA4}" type="parTrans" cxnId="{7D232A26-26FE-40E6-B9A6-608CBAEAA451}">
      <dgm:prSet/>
      <dgm:spPr/>
      <dgm:t>
        <a:bodyPr/>
        <a:lstStyle/>
        <a:p>
          <a:endParaRPr lang="en-US"/>
        </a:p>
      </dgm:t>
    </dgm:pt>
    <dgm:pt modelId="{D0EB0430-64B4-4777-BA2A-87BF4A75F0CB}" type="sibTrans" cxnId="{7D232A26-26FE-40E6-B9A6-608CBAEAA451}">
      <dgm:prSet/>
      <dgm:spPr/>
      <dgm:t>
        <a:bodyPr/>
        <a:lstStyle/>
        <a:p>
          <a:endParaRPr lang="en-US"/>
        </a:p>
      </dgm:t>
    </dgm:pt>
    <dgm:pt modelId="{D443A12C-8F2E-4816-851F-F7E8881004F2}">
      <dgm:prSet/>
      <dgm:spPr/>
      <dgm:t>
        <a:bodyPr/>
        <a:lstStyle/>
        <a:p>
          <a:pPr rtl="0"/>
          <a:r>
            <a:rPr lang="en-US" dirty="0" smtClean="0"/>
            <a:t>Modify Device Querying and Creation APIs of Device Agents to support multiple top level device instances of the same type</a:t>
          </a:r>
          <a:endParaRPr lang="en-US" dirty="0"/>
        </a:p>
      </dgm:t>
    </dgm:pt>
    <dgm:pt modelId="{79BA18C6-22C6-4234-B05F-44CD8516B15C}" type="parTrans" cxnId="{15EDBB0F-8D3D-4EC8-A294-E28A1258284E}">
      <dgm:prSet/>
      <dgm:spPr/>
      <dgm:t>
        <a:bodyPr/>
        <a:lstStyle/>
        <a:p>
          <a:endParaRPr lang="en-US"/>
        </a:p>
      </dgm:t>
    </dgm:pt>
    <dgm:pt modelId="{A185D66A-7162-46EC-897B-87B62D19939B}" type="sibTrans" cxnId="{15EDBB0F-8D3D-4EC8-A294-E28A1258284E}">
      <dgm:prSet/>
      <dgm:spPr/>
      <dgm:t>
        <a:bodyPr/>
        <a:lstStyle/>
        <a:p>
          <a:endParaRPr lang="en-US"/>
        </a:p>
      </dgm:t>
    </dgm:pt>
    <dgm:pt modelId="{DB6FE0FF-CD4F-4631-BF72-C498006D7653}">
      <dgm:prSet/>
      <dgm:spPr/>
      <dgm:t>
        <a:bodyPr/>
        <a:lstStyle/>
        <a:p>
          <a:pPr rtl="0"/>
          <a:r>
            <a:rPr lang="en-US" smtClean="0"/>
            <a:t>Allow differentiation between CL_RUNNING command status change notification and Tstart measurement</a:t>
          </a:r>
          <a:endParaRPr lang="en-US" dirty="0"/>
        </a:p>
      </dgm:t>
    </dgm:pt>
    <dgm:pt modelId="{91D8CDED-B3ED-4E6D-9DC0-AF4B7125F173}" type="parTrans" cxnId="{102742C8-C00F-40D6-9C8A-B0B290F444C6}">
      <dgm:prSet/>
      <dgm:spPr/>
      <dgm:t>
        <a:bodyPr/>
        <a:lstStyle/>
        <a:p>
          <a:endParaRPr lang="en-US"/>
        </a:p>
      </dgm:t>
    </dgm:pt>
    <dgm:pt modelId="{FC0CF06E-6548-4E9C-9078-482335FAE958}" type="sibTrans" cxnId="{102742C8-C00F-40D6-9C8A-B0B290F444C6}">
      <dgm:prSet/>
      <dgm:spPr/>
      <dgm:t>
        <a:bodyPr/>
        <a:lstStyle/>
        <a:p>
          <a:endParaRPr lang="en-US"/>
        </a:p>
      </dgm:t>
    </dgm:pt>
    <dgm:pt modelId="{8480DCCD-41B1-4FEE-814C-0E656A275AF9}">
      <dgm:prSet/>
      <dgm:spPr/>
      <dgm:t>
        <a:bodyPr/>
        <a:lstStyle/>
        <a:p>
          <a:pPr rtl="0"/>
          <a:r>
            <a:rPr lang="en-US" smtClean="0"/>
            <a:t>TBB</a:t>
          </a:r>
          <a:endParaRPr lang="en-US"/>
        </a:p>
      </dgm:t>
    </dgm:pt>
    <dgm:pt modelId="{2948BB94-4223-4F8B-91EF-A67DF73C71F0}" type="parTrans" cxnId="{49C9A4C3-F801-4B6F-85AE-E79F7EB06D7D}">
      <dgm:prSet/>
      <dgm:spPr/>
      <dgm:t>
        <a:bodyPr/>
        <a:lstStyle/>
        <a:p>
          <a:endParaRPr lang="en-US"/>
        </a:p>
      </dgm:t>
    </dgm:pt>
    <dgm:pt modelId="{A72B276E-155B-4C51-99A8-88AC6AC51523}" type="sibTrans" cxnId="{49C9A4C3-F801-4B6F-85AE-E79F7EB06D7D}">
      <dgm:prSet/>
      <dgm:spPr/>
      <dgm:t>
        <a:bodyPr/>
        <a:lstStyle/>
        <a:p>
          <a:endParaRPr lang="en-US"/>
        </a:p>
      </dgm:t>
    </dgm:pt>
    <dgm:pt modelId="{52289717-3175-42C8-8737-9F6FBD19C023}">
      <dgm:prSet/>
      <dgm:spPr/>
      <dgm:t>
        <a:bodyPr/>
        <a:lstStyle/>
        <a:p>
          <a:pPr rtl="0"/>
          <a:r>
            <a:rPr lang="en-US" dirty="0" smtClean="0"/>
            <a:t>Allow manual Arena creation and submitting tasks to arbitrary arenas by any application thread</a:t>
          </a:r>
          <a:endParaRPr lang="en-US" dirty="0"/>
        </a:p>
      </dgm:t>
    </dgm:pt>
    <dgm:pt modelId="{5490E82B-6B7D-4F30-802B-DC51137542F4}" type="parTrans" cxnId="{1AC2612F-91E6-4D5C-83F6-8232A96CD232}">
      <dgm:prSet/>
      <dgm:spPr/>
      <dgm:t>
        <a:bodyPr/>
        <a:lstStyle/>
        <a:p>
          <a:endParaRPr lang="en-US"/>
        </a:p>
      </dgm:t>
    </dgm:pt>
    <dgm:pt modelId="{2C8228D6-5C36-4B75-A7CC-94F4EECE7C9D}" type="sibTrans" cxnId="{1AC2612F-91E6-4D5C-83F6-8232A96CD232}">
      <dgm:prSet/>
      <dgm:spPr/>
      <dgm:t>
        <a:bodyPr/>
        <a:lstStyle/>
        <a:p>
          <a:endParaRPr lang="en-US"/>
        </a:p>
      </dgm:t>
    </dgm:pt>
    <dgm:pt modelId="{B3DC2587-E04D-4C5C-A58F-384A6C572ACF}">
      <dgm:prSet/>
      <dgm:spPr/>
      <dgm:t>
        <a:bodyPr/>
        <a:lstStyle/>
        <a:p>
          <a:pPr rtl="0"/>
          <a:r>
            <a:rPr lang="en-US" smtClean="0"/>
            <a:t>COI</a:t>
          </a:r>
          <a:endParaRPr lang="en-US"/>
        </a:p>
      </dgm:t>
    </dgm:pt>
    <dgm:pt modelId="{2F299146-BA38-46FD-86E5-FB35F2457340}" type="parTrans" cxnId="{E31B849E-1834-41DC-8412-A952D3508046}">
      <dgm:prSet/>
      <dgm:spPr/>
      <dgm:t>
        <a:bodyPr/>
        <a:lstStyle/>
        <a:p>
          <a:endParaRPr lang="en-US"/>
        </a:p>
      </dgm:t>
    </dgm:pt>
    <dgm:pt modelId="{1F6E51F2-0652-41FD-82EE-8D265B0695F8}" type="sibTrans" cxnId="{E31B849E-1834-41DC-8412-A952D3508046}">
      <dgm:prSet/>
      <dgm:spPr/>
      <dgm:t>
        <a:bodyPr/>
        <a:lstStyle/>
        <a:p>
          <a:endParaRPr lang="en-US"/>
        </a:p>
      </dgm:t>
    </dgm:pt>
    <dgm:pt modelId="{DCF00EED-65CC-4C7E-96D9-B816C13F9EFE}">
      <dgm:prSet/>
      <dgm:spPr/>
      <dgm:t>
        <a:bodyPr/>
        <a:lstStyle/>
        <a:p>
          <a:pPr rtl="0"/>
          <a:r>
            <a:rPr lang="en-US" smtClean="0"/>
            <a:t>Relaxed buffers</a:t>
          </a:r>
          <a:endParaRPr lang="en-US"/>
        </a:p>
      </dgm:t>
    </dgm:pt>
    <dgm:pt modelId="{EE9344AE-E1C3-4C29-9CE4-D15F8E84686E}" type="parTrans" cxnId="{4BE45462-0DEC-4F1C-9F3A-13F320DBD0FF}">
      <dgm:prSet/>
      <dgm:spPr/>
      <dgm:t>
        <a:bodyPr/>
        <a:lstStyle/>
        <a:p>
          <a:endParaRPr lang="en-US"/>
        </a:p>
      </dgm:t>
    </dgm:pt>
    <dgm:pt modelId="{DB521E0F-A8CA-444C-A42C-3D0C5D6F961C}" type="sibTrans" cxnId="{4BE45462-0DEC-4F1C-9F3A-13F320DBD0FF}">
      <dgm:prSet/>
      <dgm:spPr/>
      <dgm:t>
        <a:bodyPr/>
        <a:lstStyle/>
        <a:p>
          <a:endParaRPr lang="en-US"/>
        </a:p>
      </dgm:t>
    </dgm:pt>
    <dgm:pt modelId="{4809A052-339C-4B54-B992-67A13C97ADAA}">
      <dgm:prSet/>
      <dgm:spPr/>
      <dgm:t>
        <a:bodyPr/>
        <a:lstStyle/>
        <a:p>
          <a:pPr rtl="0"/>
          <a:r>
            <a:rPr lang="en-US" dirty="0" smtClean="0"/>
            <a:t>Sub-buffers</a:t>
          </a:r>
          <a:endParaRPr lang="en-US" dirty="0"/>
        </a:p>
      </dgm:t>
    </dgm:pt>
    <dgm:pt modelId="{2F7C2E58-9992-423E-A06F-6A88FFA0F391}" type="parTrans" cxnId="{647A9804-2E88-46E4-92AE-3A6EC3759CCD}">
      <dgm:prSet/>
      <dgm:spPr/>
      <dgm:t>
        <a:bodyPr/>
        <a:lstStyle/>
        <a:p>
          <a:endParaRPr lang="en-US"/>
        </a:p>
      </dgm:t>
    </dgm:pt>
    <dgm:pt modelId="{331793EE-3D70-49D1-B005-76BE228CB3AC}" type="sibTrans" cxnId="{647A9804-2E88-46E4-92AE-3A6EC3759CCD}">
      <dgm:prSet/>
      <dgm:spPr/>
      <dgm:t>
        <a:bodyPr/>
        <a:lstStyle/>
        <a:p>
          <a:endParaRPr lang="en-US"/>
        </a:p>
      </dgm:t>
    </dgm:pt>
    <dgm:pt modelId="{249AE276-A24E-42C9-A4C9-E1D2CA9B3F6B}">
      <dgm:prSet/>
      <dgm:spPr/>
      <dgm:t>
        <a:bodyPr/>
        <a:lstStyle/>
        <a:p>
          <a:pPr rtl="0"/>
          <a:r>
            <a:rPr lang="en-US" dirty="0" smtClean="0"/>
            <a:t>Ability to measure buffer operation start</a:t>
          </a:r>
          <a:endParaRPr lang="en-US" dirty="0"/>
        </a:p>
      </dgm:t>
    </dgm:pt>
    <dgm:pt modelId="{E3E3ED72-1F4A-4699-B828-FF7BA0222C30}" type="parTrans" cxnId="{1BC08F88-EBA1-4C27-BB06-9BFEF1BB885F}">
      <dgm:prSet/>
      <dgm:spPr/>
      <dgm:t>
        <a:bodyPr/>
        <a:lstStyle/>
        <a:p>
          <a:endParaRPr lang="en-US"/>
        </a:p>
      </dgm:t>
    </dgm:pt>
    <dgm:pt modelId="{69AA19D6-3BF5-4B77-8CFC-E1360EC589EC}" type="sibTrans" cxnId="{1BC08F88-EBA1-4C27-BB06-9BFEF1BB885F}">
      <dgm:prSet/>
      <dgm:spPr/>
      <dgm:t>
        <a:bodyPr/>
        <a:lstStyle/>
        <a:p>
          <a:endParaRPr lang="en-US"/>
        </a:p>
      </dgm:t>
    </dgm:pt>
    <dgm:pt modelId="{DFEDEE1D-69F6-4D76-8A43-6A808AD3E1C4}">
      <dgm:prSet/>
      <dgm:spPr/>
      <dgm:t>
        <a:bodyPr/>
        <a:lstStyle/>
        <a:p>
          <a:pPr rtl="0"/>
          <a:r>
            <a:rPr lang="en-US" dirty="0" smtClean="0"/>
            <a:t>Device process </a:t>
          </a:r>
          <a:r>
            <a:rPr lang="en-US" dirty="0" smtClean="0"/>
            <a:t>crash notification</a:t>
          </a:r>
          <a:endParaRPr lang="en-US" dirty="0"/>
        </a:p>
      </dgm:t>
    </dgm:pt>
    <dgm:pt modelId="{C11AC484-2EEE-4B3D-9B87-1816F90C24F3}" type="parTrans" cxnId="{7AD890BC-5599-4F95-A106-1C041C54315D}">
      <dgm:prSet/>
      <dgm:spPr/>
      <dgm:t>
        <a:bodyPr/>
        <a:lstStyle/>
        <a:p>
          <a:endParaRPr lang="en-US"/>
        </a:p>
      </dgm:t>
    </dgm:pt>
    <dgm:pt modelId="{6CF29048-0F10-4A73-A66D-4A25BC828763}" type="sibTrans" cxnId="{7AD890BC-5599-4F95-A106-1C041C54315D}">
      <dgm:prSet/>
      <dgm:spPr/>
      <dgm:t>
        <a:bodyPr/>
        <a:lstStyle/>
        <a:p>
          <a:endParaRPr lang="en-US"/>
        </a:p>
      </dgm:t>
    </dgm:pt>
    <dgm:pt modelId="{5EA98692-4DD2-4F1A-909E-252F4E37A285}">
      <dgm:prSet/>
      <dgm:spPr/>
      <dgm:t>
        <a:bodyPr/>
        <a:lstStyle/>
        <a:p>
          <a:pPr rtl="0"/>
          <a:r>
            <a:rPr lang="en-US" dirty="0" smtClean="0"/>
            <a:t>Support Local Arena Observers</a:t>
          </a:r>
          <a:endParaRPr lang="en-US" dirty="0"/>
        </a:p>
      </dgm:t>
    </dgm:pt>
    <dgm:pt modelId="{9CDABB4E-A8AE-4F6A-9188-E0631CE30B34}" type="parTrans" cxnId="{9DE7BCFA-4B72-4028-BA7C-C42AA4694649}">
      <dgm:prSet/>
      <dgm:spPr/>
      <dgm:t>
        <a:bodyPr/>
        <a:lstStyle/>
        <a:p>
          <a:endParaRPr lang="en-US"/>
        </a:p>
      </dgm:t>
    </dgm:pt>
    <dgm:pt modelId="{0882DC31-B73D-4877-9292-B07A59CEDE38}" type="sibTrans" cxnId="{9DE7BCFA-4B72-4028-BA7C-C42AA4694649}">
      <dgm:prSet/>
      <dgm:spPr/>
      <dgm:t>
        <a:bodyPr/>
        <a:lstStyle/>
        <a:p>
          <a:endParaRPr lang="en-US"/>
        </a:p>
      </dgm:t>
    </dgm:pt>
    <dgm:pt modelId="{3C62609F-F3FD-4911-AA82-C116C88BB4F0}" type="pres">
      <dgm:prSet presAssocID="{DD8C1B21-E105-4303-887A-6CB1E6E4DA9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2D637B7-780B-4FA2-BADE-5DEF663CC138}" type="pres">
      <dgm:prSet presAssocID="{875A89C7-B05B-4366-8D40-1185823E2C6E}" presName="parentLin" presStyleCnt="0"/>
      <dgm:spPr/>
    </dgm:pt>
    <dgm:pt modelId="{81383EA1-0C17-4163-B12F-244F1882C351}" type="pres">
      <dgm:prSet presAssocID="{875A89C7-B05B-4366-8D40-1185823E2C6E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B4FDC873-78D4-4FB4-B5B0-049926DE8A1A}" type="pres">
      <dgm:prSet presAssocID="{875A89C7-B05B-4366-8D40-1185823E2C6E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E0AEE3-4E67-402D-A1AD-D4F9BC680E9C}" type="pres">
      <dgm:prSet presAssocID="{875A89C7-B05B-4366-8D40-1185823E2C6E}" presName="negativeSpace" presStyleCnt="0"/>
      <dgm:spPr/>
    </dgm:pt>
    <dgm:pt modelId="{A7510B0D-8B2A-4A86-807F-2A085A9968A5}" type="pres">
      <dgm:prSet presAssocID="{875A89C7-B05B-4366-8D40-1185823E2C6E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10AE65-E0F4-4BE0-9B45-39A531243760}" type="pres">
      <dgm:prSet presAssocID="{0292764D-80F7-4C7E-86C1-6FEFCE2161BE}" presName="spaceBetweenRectangles" presStyleCnt="0"/>
      <dgm:spPr/>
    </dgm:pt>
    <dgm:pt modelId="{36DA4E93-3719-4653-A843-96EDD1059585}" type="pres">
      <dgm:prSet presAssocID="{6AE72809-82D1-4054-A302-A4B509E9BE7A}" presName="parentLin" presStyleCnt="0"/>
      <dgm:spPr/>
    </dgm:pt>
    <dgm:pt modelId="{46877989-D016-4D36-BCED-CD47F213F7CE}" type="pres">
      <dgm:prSet presAssocID="{6AE72809-82D1-4054-A302-A4B509E9BE7A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8508FF16-E7B7-4DEC-9EA2-CBDF500AA26F}" type="pres">
      <dgm:prSet presAssocID="{6AE72809-82D1-4054-A302-A4B509E9BE7A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8FCCD7-C36D-4EFF-868D-B736BF8F8E4C}" type="pres">
      <dgm:prSet presAssocID="{6AE72809-82D1-4054-A302-A4B509E9BE7A}" presName="negativeSpace" presStyleCnt="0"/>
      <dgm:spPr/>
    </dgm:pt>
    <dgm:pt modelId="{F2A0EB99-4789-4781-B84A-B91842BA5259}" type="pres">
      <dgm:prSet presAssocID="{6AE72809-82D1-4054-A302-A4B509E9BE7A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A64EC8-D0E7-44CD-A827-88D89CE386E2}" type="pres">
      <dgm:prSet presAssocID="{D0EB0430-64B4-4777-BA2A-87BF4A75F0CB}" presName="spaceBetweenRectangles" presStyleCnt="0"/>
      <dgm:spPr/>
    </dgm:pt>
    <dgm:pt modelId="{A9F6E1BF-C6F0-477F-977C-FEFF58450343}" type="pres">
      <dgm:prSet presAssocID="{8480DCCD-41B1-4FEE-814C-0E656A275AF9}" presName="parentLin" presStyleCnt="0"/>
      <dgm:spPr/>
    </dgm:pt>
    <dgm:pt modelId="{FF8A8ED6-16E4-4154-9DE6-3FCAE702C2BF}" type="pres">
      <dgm:prSet presAssocID="{8480DCCD-41B1-4FEE-814C-0E656A275AF9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4FB21003-4F00-4B83-ACB9-5DE3C9405725}" type="pres">
      <dgm:prSet presAssocID="{8480DCCD-41B1-4FEE-814C-0E656A275AF9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6AB26A-F0CE-40D2-9819-8A09637355C2}" type="pres">
      <dgm:prSet presAssocID="{8480DCCD-41B1-4FEE-814C-0E656A275AF9}" presName="negativeSpace" presStyleCnt="0"/>
      <dgm:spPr/>
    </dgm:pt>
    <dgm:pt modelId="{48B4068F-93DE-4F21-A39D-216EC12D90FA}" type="pres">
      <dgm:prSet presAssocID="{8480DCCD-41B1-4FEE-814C-0E656A275AF9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584AF3-491B-41A4-AB6A-8C2FB507E04E}" type="pres">
      <dgm:prSet presAssocID="{A72B276E-155B-4C51-99A8-88AC6AC51523}" presName="spaceBetweenRectangles" presStyleCnt="0"/>
      <dgm:spPr/>
    </dgm:pt>
    <dgm:pt modelId="{DDE6D33C-D7F8-4214-AC1C-E3BC689E2928}" type="pres">
      <dgm:prSet presAssocID="{B3DC2587-E04D-4C5C-A58F-384A6C572ACF}" presName="parentLin" presStyleCnt="0"/>
      <dgm:spPr/>
    </dgm:pt>
    <dgm:pt modelId="{5DEEECA0-F703-4185-BE20-02DAF9EFE1D1}" type="pres">
      <dgm:prSet presAssocID="{B3DC2587-E04D-4C5C-A58F-384A6C572ACF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F9FDB6E3-7604-4CFB-99E9-16977FD41B76}" type="pres">
      <dgm:prSet presAssocID="{B3DC2587-E04D-4C5C-A58F-384A6C572ACF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B12411-51D4-43C9-82EE-AD7FCC33016B}" type="pres">
      <dgm:prSet presAssocID="{B3DC2587-E04D-4C5C-A58F-384A6C572ACF}" presName="negativeSpace" presStyleCnt="0"/>
      <dgm:spPr/>
    </dgm:pt>
    <dgm:pt modelId="{CC7BCB6C-8BCA-495D-8CF6-D84666EF5E5F}" type="pres">
      <dgm:prSet presAssocID="{B3DC2587-E04D-4C5C-A58F-384A6C572ACF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7DC7B38-1D0C-4603-9A07-4BAF8922692C}" type="presOf" srcId="{4809A052-339C-4B54-B992-67A13C97ADAA}" destId="{CC7BCB6C-8BCA-495D-8CF6-D84666EF5E5F}" srcOrd="0" destOrd="1" presId="urn:microsoft.com/office/officeart/2005/8/layout/list1"/>
    <dgm:cxn modelId="{1627157D-A4DF-4A75-82ED-2BCAFAF037CA}" type="presOf" srcId="{DD8C1B21-E105-4303-887A-6CB1E6E4DA97}" destId="{3C62609F-F3FD-4911-AA82-C116C88BB4F0}" srcOrd="0" destOrd="0" presId="urn:microsoft.com/office/officeart/2005/8/layout/list1"/>
    <dgm:cxn modelId="{F9119C24-1BB2-44A5-9AE0-096AE02AC6B6}" type="presOf" srcId="{8480DCCD-41B1-4FEE-814C-0E656A275AF9}" destId="{4FB21003-4F00-4B83-ACB9-5DE3C9405725}" srcOrd="1" destOrd="0" presId="urn:microsoft.com/office/officeart/2005/8/layout/list1"/>
    <dgm:cxn modelId="{4BE45462-0DEC-4F1C-9F3A-13F320DBD0FF}" srcId="{B3DC2587-E04D-4C5C-A58F-384A6C572ACF}" destId="{DCF00EED-65CC-4C7E-96D9-B816C13F9EFE}" srcOrd="0" destOrd="0" parTransId="{EE9344AE-E1C3-4C29-9CE4-D15F8E84686E}" sibTransId="{DB521E0F-A8CA-444C-A42C-3D0C5D6F961C}"/>
    <dgm:cxn modelId="{49C9A4C3-F801-4B6F-85AE-E79F7EB06D7D}" srcId="{DD8C1B21-E105-4303-887A-6CB1E6E4DA97}" destId="{8480DCCD-41B1-4FEE-814C-0E656A275AF9}" srcOrd="2" destOrd="0" parTransId="{2948BB94-4223-4F8B-91EF-A67DF73C71F0}" sibTransId="{A72B276E-155B-4C51-99A8-88AC6AC51523}"/>
    <dgm:cxn modelId="{42CF3D73-BDEF-4F6A-ADCE-8C1E30560002}" type="presOf" srcId="{249AE276-A24E-42C9-A4C9-E1D2CA9B3F6B}" destId="{CC7BCB6C-8BCA-495D-8CF6-D84666EF5E5F}" srcOrd="0" destOrd="2" presId="urn:microsoft.com/office/officeart/2005/8/layout/list1"/>
    <dgm:cxn modelId="{F5930BE5-62C5-4646-924D-B5F9F4049EF1}" type="presOf" srcId="{875A89C7-B05B-4366-8D40-1185823E2C6E}" destId="{81383EA1-0C17-4163-B12F-244F1882C351}" srcOrd="0" destOrd="0" presId="urn:microsoft.com/office/officeart/2005/8/layout/list1"/>
    <dgm:cxn modelId="{870DC54F-CA08-49D2-B0B2-26C1E543DD29}" srcId="{875A89C7-B05B-4366-8D40-1185823E2C6E}" destId="{381BE165-E217-4469-967D-449BAF1F7DC2}" srcOrd="0" destOrd="0" parTransId="{C1F212F0-DDFE-46DA-92C5-B13F3B821D77}" sibTransId="{10006573-E3B7-49BB-9CEB-185B034D967B}"/>
    <dgm:cxn modelId="{84881D50-A9F4-45CF-B677-E307948FCB8F}" type="presOf" srcId="{381BE165-E217-4469-967D-449BAF1F7DC2}" destId="{A7510B0D-8B2A-4A86-807F-2A085A9968A5}" srcOrd="0" destOrd="0" presId="urn:microsoft.com/office/officeart/2005/8/layout/list1"/>
    <dgm:cxn modelId="{9DE7BCFA-4B72-4028-BA7C-C42AA4694649}" srcId="{8480DCCD-41B1-4FEE-814C-0E656A275AF9}" destId="{5EA98692-4DD2-4F1A-909E-252F4E37A285}" srcOrd="1" destOrd="0" parTransId="{9CDABB4E-A8AE-4F6A-9188-E0631CE30B34}" sibTransId="{0882DC31-B73D-4877-9292-B07A59CEDE38}"/>
    <dgm:cxn modelId="{621AC734-CB76-444E-9592-9E5788A9AD92}" type="presOf" srcId="{6AE72809-82D1-4054-A302-A4B509E9BE7A}" destId="{46877989-D016-4D36-BCED-CD47F213F7CE}" srcOrd="0" destOrd="0" presId="urn:microsoft.com/office/officeart/2005/8/layout/list1"/>
    <dgm:cxn modelId="{D5FBEC3F-7977-4DCC-B14E-B8C8CB555C9F}" type="presOf" srcId="{B3DC2587-E04D-4C5C-A58F-384A6C572ACF}" destId="{F9FDB6E3-7604-4CFB-99E9-16977FD41B76}" srcOrd="1" destOrd="0" presId="urn:microsoft.com/office/officeart/2005/8/layout/list1"/>
    <dgm:cxn modelId="{BE3AA0D0-7B74-4624-83C5-79A723A6E10A}" type="presOf" srcId="{52289717-3175-42C8-8737-9F6FBD19C023}" destId="{48B4068F-93DE-4F21-A39D-216EC12D90FA}" srcOrd="0" destOrd="0" presId="urn:microsoft.com/office/officeart/2005/8/layout/list1"/>
    <dgm:cxn modelId="{102742C8-C00F-40D6-9C8A-B0B290F444C6}" srcId="{6AE72809-82D1-4054-A302-A4B509E9BE7A}" destId="{DB6FE0FF-CD4F-4631-BF72-C498006D7653}" srcOrd="1" destOrd="0" parTransId="{91D8CDED-B3ED-4E6D-9DC0-AF4B7125F173}" sibTransId="{FC0CF06E-6548-4E9C-9078-482335FAE958}"/>
    <dgm:cxn modelId="{8C761ED4-F506-40FF-A62F-EF5BA50B6C76}" type="presOf" srcId="{B3DC2587-E04D-4C5C-A58F-384A6C572ACF}" destId="{5DEEECA0-F703-4185-BE20-02DAF9EFE1D1}" srcOrd="0" destOrd="0" presId="urn:microsoft.com/office/officeart/2005/8/layout/list1"/>
    <dgm:cxn modelId="{8C4B960C-99B8-4601-8AC4-F88E3953A281}" type="presOf" srcId="{DFEDEE1D-69F6-4D76-8A43-6A808AD3E1C4}" destId="{CC7BCB6C-8BCA-495D-8CF6-D84666EF5E5F}" srcOrd="0" destOrd="3" presId="urn:microsoft.com/office/officeart/2005/8/layout/list1"/>
    <dgm:cxn modelId="{7D232A26-26FE-40E6-B9A6-608CBAEAA451}" srcId="{DD8C1B21-E105-4303-887A-6CB1E6E4DA97}" destId="{6AE72809-82D1-4054-A302-A4B509E9BE7A}" srcOrd="1" destOrd="0" parTransId="{1FD80B2D-D71E-42AE-9903-35E256B15AA4}" sibTransId="{D0EB0430-64B4-4777-BA2A-87BF4A75F0CB}"/>
    <dgm:cxn modelId="{A6C46689-EEC5-4B2E-9222-321978930691}" type="presOf" srcId="{D443A12C-8F2E-4816-851F-F7E8881004F2}" destId="{F2A0EB99-4789-4781-B84A-B91842BA5259}" srcOrd="0" destOrd="0" presId="urn:microsoft.com/office/officeart/2005/8/layout/list1"/>
    <dgm:cxn modelId="{15EDBB0F-8D3D-4EC8-A294-E28A1258284E}" srcId="{6AE72809-82D1-4054-A302-A4B509E9BE7A}" destId="{D443A12C-8F2E-4816-851F-F7E8881004F2}" srcOrd="0" destOrd="0" parTransId="{79BA18C6-22C6-4234-B05F-44CD8516B15C}" sibTransId="{A185D66A-7162-46EC-897B-87B62D19939B}"/>
    <dgm:cxn modelId="{7AD890BC-5599-4F95-A106-1C041C54315D}" srcId="{B3DC2587-E04D-4C5C-A58F-384A6C572ACF}" destId="{DFEDEE1D-69F6-4D76-8A43-6A808AD3E1C4}" srcOrd="3" destOrd="0" parTransId="{C11AC484-2EEE-4B3D-9B87-1816F90C24F3}" sibTransId="{6CF29048-0F10-4A73-A66D-4A25BC828763}"/>
    <dgm:cxn modelId="{1BC08F88-EBA1-4C27-BB06-9BFEF1BB885F}" srcId="{B3DC2587-E04D-4C5C-A58F-384A6C572ACF}" destId="{249AE276-A24E-42C9-A4C9-E1D2CA9B3F6B}" srcOrd="2" destOrd="0" parTransId="{E3E3ED72-1F4A-4699-B828-FF7BA0222C30}" sibTransId="{69AA19D6-3BF5-4B77-8CFC-E1360EC589EC}"/>
    <dgm:cxn modelId="{D7C19577-B0E8-494B-AE68-7087E7E452D3}" srcId="{DD8C1B21-E105-4303-887A-6CB1E6E4DA97}" destId="{875A89C7-B05B-4366-8D40-1185823E2C6E}" srcOrd="0" destOrd="0" parTransId="{1DF17B52-25DF-41A7-A84E-6375AE03F565}" sibTransId="{0292764D-80F7-4C7E-86C1-6FEFCE2161BE}"/>
    <dgm:cxn modelId="{E31B849E-1834-41DC-8412-A952D3508046}" srcId="{DD8C1B21-E105-4303-887A-6CB1E6E4DA97}" destId="{B3DC2587-E04D-4C5C-A58F-384A6C572ACF}" srcOrd="3" destOrd="0" parTransId="{2F299146-BA38-46FD-86E5-FB35F2457340}" sibTransId="{1F6E51F2-0652-41FD-82EE-8D265B0695F8}"/>
    <dgm:cxn modelId="{9A8C1E40-60C2-4689-9EC1-66B23E3145C8}" type="presOf" srcId="{DCF00EED-65CC-4C7E-96D9-B816C13F9EFE}" destId="{CC7BCB6C-8BCA-495D-8CF6-D84666EF5E5F}" srcOrd="0" destOrd="0" presId="urn:microsoft.com/office/officeart/2005/8/layout/list1"/>
    <dgm:cxn modelId="{CE1E61B2-E742-4CBC-94AD-97B7A52B449D}" type="presOf" srcId="{5EA98692-4DD2-4F1A-909E-252F4E37A285}" destId="{48B4068F-93DE-4F21-A39D-216EC12D90FA}" srcOrd="0" destOrd="1" presId="urn:microsoft.com/office/officeart/2005/8/layout/list1"/>
    <dgm:cxn modelId="{BFB576BD-1931-40BE-956B-CDC49EE1C5C2}" type="presOf" srcId="{6AE72809-82D1-4054-A302-A4B509E9BE7A}" destId="{8508FF16-E7B7-4DEC-9EA2-CBDF500AA26F}" srcOrd="1" destOrd="0" presId="urn:microsoft.com/office/officeart/2005/8/layout/list1"/>
    <dgm:cxn modelId="{82632590-126F-478B-95A2-32CA0DFF92F4}" type="presOf" srcId="{875A89C7-B05B-4366-8D40-1185823E2C6E}" destId="{B4FDC873-78D4-4FB4-B5B0-049926DE8A1A}" srcOrd="1" destOrd="0" presId="urn:microsoft.com/office/officeart/2005/8/layout/list1"/>
    <dgm:cxn modelId="{4B733FFC-0BEF-40D3-B3F1-9002D16FE07E}" type="presOf" srcId="{DB6FE0FF-CD4F-4631-BF72-C498006D7653}" destId="{F2A0EB99-4789-4781-B84A-B91842BA5259}" srcOrd="0" destOrd="1" presId="urn:microsoft.com/office/officeart/2005/8/layout/list1"/>
    <dgm:cxn modelId="{1AC2612F-91E6-4D5C-83F6-8232A96CD232}" srcId="{8480DCCD-41B1-4FEE-814C-0E656A275AF9}" destId="{52289717-3175-42C8-8737-9F6FBD19C023}" srcOrd="0" destOrd="0" parTransId="{5490E82B-6B7D-4F30-802B-DC51137542F4}" sibTransId="{2C8228D6-5C36-4B75-A7CC-94F4EECE7C9D}"/>
    <dgm:cxn modelId="{35685387-3BAE-487A-A073-963EC3E8E4D9}" type="presOf" srcId="{8480DCCD-41B1-4FEE-814C-0E656A275AF9}" destId="{FF8A8ED6-16E4-4154-9DE6-3FCAE702C2BF}" srcOrd="0" destOrd="0" presId="urn:microsoft.com/office/officeart/2005/8/layout/list1"/>
    <dgm:cxn modelId="{647A9804-2E88-46E4-92AE-3A6EC3759CCD}" srcId="{B3DC2587-E04D-4C5C-A58F-384A6C572ACF}" destId="{4809A052-339C-4B54-B992-67A13C97ADAA}" srcOrd="1" destOrd="0" parTransId="{2F7C2E58-9992-423E-A06F-6A88FFA0F391}" sibTransId="{331793EE-3D70-49D1-B005-76BE228CB3AC}"/>
    <dgm:cxn modelId="{62B6AE52-FD6C-4C16-94F6-40B6C2E63A00}" type="presParOf" srcId="{3C62609F-F3FD-4911-AA82-C116C88BB4F0}" destId="{82D637B7-780B-4FA2-BADE-5DEF663CC138}" srcOrd="0" destOrd="0" presId="urn:microsoft.com/office/officeart/2005/8/layout/list1"/>
    <dgm:cxn modelId="{2E69C1DD-6CCD-4C80-A6D6-503AC3DF7C94}" type="presParOf" srcId="{82D637B7-780B-4FA2-BADE-5DEF663CC138}" destId="{81383EA1-0C17-4163-B12F-244F1882C351}" srcOrd="0" destOrd="0" presId="urn:microsoft.com/office/officeart/2005/8/layout/list1"/>
    <dgm:cxn modelId="{94D16D4A-8A84-4D2F-819F-70D419EF8767}" type="presParOf" srcId="{82D637B7-780B-4FA2-BADE-5DEF663CC138}" destId="{B4FDC873-78D4-4FB4-B5B0-049926DE8A1A}" srcOrd="1" destOrd="0" presId="urn:microsoft.com/office/officeart/2005/8/layout/list1"/>
    <dgm:cxn modelId="{9FA73185-FEE2-4841-AD77-ADBFDC00505A}" type="presParOf" srcId="{3C62609F-F3FD-4911-AA82-C116C88BB4F0}" destId="{B6E0AEE3-4E67-402D-A1AD-D4F9BC680E9C}" srcOrd="1" destOrd="0" presId="urn:microsoft.com/office/officeart/2005/8/layout/list1"/>
    <dgm:cxn modelId="{F78629E7-4C78-4D09-B864-1033228D739C}" type="presParOf" srcId="{3C62609F-F3FD-4911-AA82-C116C88BB4F0}" destId="{A7510B0D-8B2A-4A86-807F-2A085A9968A5}" srcOrd="2" destOrd="0" presId="urn:microsoft.com/office/officeart/2005/8/layout/list1"/>
    <dgm:cxn modelId="{CE92711E-F233-4AFA-8755-72D52D5B15E2}" type="presParOf" srcId="{3C62609F-F3FD-4911-AA82-C116C88BB4F0}" destId="{0710AE65-E0F4-4BE0-9B45-39A531243760}" srcOrd="3" destOrd="0" presId="urn:microsoft.com/office/officeart/2005/8/layout/list1"/>
    <dgm:cxn modelId="{7EBF068D-3DAA-48EF-BB59-4E738ED9BF21}" type="presParOf" srcId="{3C62609F-F3FD-4911-AA82-C116C88BB4F0}" destId="{36DA4E93-3719-4653-A843-96EDD1059585}" srcOrd="4" destOrd="0" presId="urn:microsoft.com/office/officeart/2005/8/layout/list1"/>
    <dgm:cxn modelId="{4EC8E686-80AF-4515-A43D-D718D67F51C1}" type="presParOf" srcId="{36DA4E93-3719-4653-A843-96EDD1059585}" destId="{46877989-D016-4D36-BCED-CD47F213F7CE}" srcOrd="0" destOrd="0" presId="urn:microsoft.com/office/officeart/2005/8/layout/list1"/>
    <dgm:cxn modelId="{C6285A0F-2143-44CB-AEB6-133AEF59BDCB}" type="presParOf" srcId="{36DA4E93-3719-4653-A843-96EDD1059585}" destId="{8508FF16-E7B7-4DEC-9EA2-CBDF500AA26F}" srcOrd="1" destOrd="0" presId="urn:microsoft.com/office/officeart/2005/8/layout/list1"/>
    <dgm:cxn modelId="{789278F0-6621-47B9-B7D0-7B444D7DE4A1}" type="presParOf" srcId="{3C62609F-F3FD-4911-AA82-C116C88BB4F0}" destId="{2C8FCCD7-C36D-4EFF-868D-B736BF8F8E4C}" srcOrd="5" destOrd="0" presId="urn:microsoft.com/office/officeart/2005/8/layout/list1"/>
    <dgm:cxn modelId="{055DC958-A69A-4DD2-9986-0CE6EC839F56}" type="presParOf" srcId="{3C62609F-F3FD-4911-AA82-C116C88BB4F0}" destId="{F2A0EB99-4789-4781-B84A-B91842BA5259}" srcOrd="6" destOrd="0" presId="urn:microsoft.com/office/officeart/2005/8/layout/list1"/>
    <dgm:cxn modelId="{A05C1C86-BDDF-4D89-878B-38827EE2F51A}" type="presParOf" srcId="{3C62609F-F3FD-4911-AA82-C116C88BB4F0}" destId="{8DA64EC8-D0E7-44CD-A827-88D89CE386E2}" srcOrd="7" destOrd="0" presId="urn:microsoft.com/office/officeart/2005/8/layout/list1"/>
    <dgm:cxn modelId="{2AF5D877-8E53-4685-9F26-9C8BE9FDA1B4}" type="presParOf" srcId="{3C62609F-F3FD-4911-AA82-C116C88BB4F0}" destId="{A9F6E1BF-C6F0-477F-977C-FEFF58450343}" srcOrd="8" destOrd="0" presId="urn:microsoft.com/office/officeart/2005/8/layout/list1"/>
    <dgm:cxn modelId="{EE233C2B-1AC4-495B-BAAD-7D4909C7B8D5}" type="presParOf" srcId="{A9F6E1BF-C6F0-477F-977C-FEFF58450343}" destId="{FF8A8ED6-16E4-4154-9DE6-3FCAE702C2BF}" srcOrd="0" destOrd="0" presId="urn:microsoft.com/office/officeart/2005/8/layout/list1"/>
    <dgm:cxn modelId="{E762EFF7-824A-4904-B77F-F15D218AABCE}" type="presParOf" srcId="{A9F6E1BF-C6F0-477F-977C-FEFF58450343}" destId="{4FB21003-4F00-4B83-ACB9-5DE3C9405725}" srcOrd="1" destOrd="0" presId="urn:microsoft.com/office/officeart/2005/8/layout/list1"/>
    <dgm:cxn modelId="{B9AE1B39-00B1-49AD-A496-A1FA54C21F8F}" type="presParOf" srcId="{3C62609F-F3FD-4911-AA82-C116C88BB4F0}" destId="{3A6AB26A-F0CE-40D2-9819-8A09637355C2}" srcOrd="9" destOrd="0" presId="urn:microsoft.com/office/officeart/2005/8/layout/list1"/>
    <dgm:cxn modelId="{C014FC55-0EBB-42ED-A913-8CA0D9CAA7DB}" type="presParOf" srcId="{3C62609F-F3FD-4911-AA82-C116C88BB4F0}" destId="{48B4068F-93DE-4F21-A39D-216EC12D90FA}" srcOrd="10" destOrd="0" presId="urn:microsoft.com/office/officeart/2005/8/layout/list1"/>
    <dgm:cxn modelId="{D8072840-71F0-49C9-BCEB-EFAB18092862}" type="presParOf" srcId="{3C62609F-F3FD-4911-AA82-C116C88BB4F0}" destId="{57584AF3-491B-41A4-AB6A-8C2FB507E04E}" srcOrd="11" destOrd="0" presId="urn:microsoft.com/office/officeart/2005/8/layout/list1"/>
    <dgm:cxn modelId="{A4BA14CA-0552-4723-B9E3-1CCD4788861B}" type="presParOf" srcId="{3C62609F-F3FD-4911-AA82-C116C88BB4F0}" destId="{DDE6D33C-D7F8-4214-AC1C-E3BC689E2928}" srcOrd="12" destOrd="0" presId="urn:microsoft.com/office/officeart/2005/8/layout/list1"/>
    <dgm:cxn modelId="{099A5861-EAE1-470B-9781-DDA4421AF205}" type="presParOf" srcId="{DDE6D33C-D7F8-4214-AC1C-E3BC689E2928}" destId="{5DEEECA0-F703-4185-BE20-02DAF9EFE1D1}" srcOrd="0" destOrd="0" presId="urn:microsoft.com/office/officeart/2005/8/layout/list1"/>
    <dgm:cxn modelId="{BFACC5CC-71F3-42D9-A695-00524233045E}" type="presParOf" srcId="{DDE6D33C-D7F8-4214-AC1C-E3BC689E2928}" destId="{F9FDB6E3-7604-4CFB-99E9-16977FD41B76}" srcOrd="1" destOrd="0" presId="urn:microsoft.com/office/officeart/2005/8/layout/list1"/>
    <dgm:cxn modelId="{C72B9D8F-F85D-4B56-9D4C-F2BB2410B00B}" type="presParOf" srcId="{3C62609F-F3FD-4911-AA82-C116C88BB4F0}" destId="{B1B12411-51D4-43C9-82EE-AD7FCC33016B}" srcOrd="13" destOrd="0" presId="urn:microsoft.com/office/officeart/2005/8/layout/list1"/>
    <dgm:cxn modelId="{5A02F7B1-45F1-43F1-B9F2-DA92E5EA517A}" type="presParOf" srcId="{3C62609F-F3FD-4911-AA82-C116C88BB4F0}" destId="{CC7BCB6C-8BCA-495D-8CF6-D84666EF5E5F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DF0394-F153-4F47-97A5-B6A1083C43C9}">
      <dsp:nvSpPr>
        <dsp:cNvPr id="0" name=""/>
        <dsp:cNvSpPr/>
      </dsp:nvSpPr>
      <dsp:spPr>
        <a:xfrm>
          <a:off x="0" y="71925"/>
          <a:ext cx="8237537" cy="4797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OpenCL Runtime</a:t>
          </a:r>
          <a:endParaRPr lang="en-US" sz="2000" kern="1200"/>
        </a:p>
      </dsp:txBody>
      <dsp:txXfrm>
        <a:off x="23417" y="95342"/>
        <a:ext cx="8190703" cy="432866"/>
      </dsp:txXfrm>
    </dsp:sp>
    <dsp:sp modelId="{B211CB30-159A-4CFD-94E1-F137136A9689}">
      <dsp:nvSpPr>
        <dsp:cNvPr id="0" name=""/>
        <dsp:cNvSpPr/>
      </dsp:nvSpPr>
      <dsp:spPr>
        <a:xfrm>
          <a:off x="0" y="551625"/>
          <a:ext cx="8237537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OpenCL API implementation – Runtime API, OpenCL C language </a:t>
          </a:r>
          <a:endParaRPr lang="en-US" sz="1600" kern="1200"/>
        </a:p>
      </dsp:txBody>
      <dsp:txXfrm>
        <a:off x="0" y="551625"/>
        <a:ext cx="8237537" cy="331200"/>
      </dsp:txXfrm>
    </dsp:sp>
    <dsp:sp modelId="{0B9BAFDD-B9D0-4782-8DF2-C81996F3A978}">
      <dsp:nvSpPr>
        <dsp:cNvPr id="0" name=""/>
        <dsp:cNvSpPr/>
      </dsp:nvSpPr>
      <dsp:spPr>
        <a:xfrm>
          <a:off x="0" y="882825"/>
          <a:ext cx="8237537" cy="479700"/>
        </a:xfrm>
        <a:prstGeom prst="roundRect">
          <a:avLst/>
        </a:prstGeom>
        <a:solidFill>
          <a:schemeClr val="accent2">
            <a:hueOff val="255619"/>
            <a:satOff val="-6045"/>
            <a:lumOff val="460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MIC Backend </a:t>
          </a:r>
          <a:endParaRPr lang="en-US" sz="2000" kern="1200"/>
        </a:p>
      </dsp:txBody>
      <dsp:txXfrm>
        <a:off x="23417" y="906242"/>
        <a:ext cx="8190703" cy="432866"/>
      </dsp:txXfrm>
    </dsp:sp>
    <dsp:sp modelId="{51E95E0F-1CF9-4615-994C-D40323F55B69}">
      <dsp:nvSpPr>
        <dsp:cNvPr id="0" name=""/>
        <dsp:cNvSpPr/>
      </dsp:nvSpPr>
      <dsp:spPr>
        <a:xfrm>
          <a:off x="0" y="1362525"/>
          <a:ext cx="8237537" cy="5485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Host part – device-specific kernels optimizations and code generation 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Device part – single WorkGroup kernel execution maintenance</a:t>
          </a:r>
          <a:endParaRPr lang="en-US" sz="1600" kern="1200"/>
        </a:p>
      </dsp:txBody>
      <dsp:txXfrm>
        <a:off x="0" y="1362525"/>
        <a:ext cx="8237537" cy="548550"/>
      </dsp:txXfrm>
    </dsp:sp>
    <dsp:sp modelId="{B03518A1-866C-43F7-BA44-23792D429F31}">
      <dsp:nvSpPr>
        <dsp:cNvPr id="0" name=""/>
        <dsp:cNvSpPr/>
      </dsp:nvSpPr>
      <dsp:spPr>
        <a:xfrm>
          <a:off x="0" y="1911075"/>
          <a:ext cx="8237537" cy="479700"/>
        </a:xfrm>
        <a:prstGeom prst="roundRect">
          <a:avLst/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COI</a:t>
          </a:r>
          <a:endParaRPr lang="en-US" sz="2000" kern="1200"/>
        </a:p>
      </dsp:txBody>
      <dsp:txXfrm>
        <a:off x="23417" y="1934492"/>
        <a:ext cx="8190703" cy="432866"/>
      </dsp:txXfrm>
    </dsp:sp>
    <dsp:sp modelId="{1B715215-7B28-458D-B9F8-10CCD4EB2518}">
      <dsp:nvSpPr>
        <dsp:cNvPr id="0" name=""/>
        <dsp:cNvSpPr/>
      </dsp:nvSpPr>
      <dsp:spPr>
        <a:xfrm>
          <a:off x="0" y="2390775"/>
          <a:ext cx="8237537" cy="1097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Low level device memory management 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Device process management 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Pipelining execution requests to device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Cross-PCI communication</a:t>
          </a:r>
          <a:endParaRPr lang="en-US" sz="1600" kern="1200"/>
        </a:p>
      </dsp:txBody>
      <dsp:txXfrm>
        <a:off x="0" y="2390775"/>
        <a:ext cx="8237537" cy="1097100"/>
      </dsp:txXfrm>
    </dsp:sp>
    <dsp:sp modelId="{3A1B2238-7FDC-4F1D-A9B2-36B0C7CCED8B}">
      <dsp:nvSpPr>
        <dsp:cNvPr id="0" name=""/>
        <dsp:cNvSpPr/>
      </dsp:nvSpPr>
      <dsp:spPr>
        <a:xfrm>
          <a:off x="0" y="3487875"/>
          <a:ext cx="8237537" cy="479700"/>
        </a:xfrm>
        <a:prstGeom prst="roundRect">
          <a:avLst/>
        </a:prstGeom>
        <a:solidFill>
          <a:schemeClr val="accent2">
            <a:hueOff val="766857"/>
            <a:satOff val="-18136"/>
            <a:lumOff val="1382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TBB</a:t>
          </a:r>
          <a:endParaRPr lang="en-US" sz="2000" kern="1200"/>
        </a:p>
      </dsp:txBody>
      <dsp:txXfrm>
        <a:off x="23417" y="3511292"/>
        <a:ext cx="8190703" cy="432866"/>
      </dsp:txXfrm>
    </dsp:sp>
    <dsp:sp modelId="{C825C741-13DB-4AF6-8DA4-FE38922ACBD9}">
      <dsp:nvSpPr>
        <dsp:cNvPr id="0" name=""/>
        <dsp:cNvSpPr/>
      </dsp:nvSpPr>
      <dsp:spPr>
        <a:xfrm>
          <a:off x="0" y="3967575"/>
          <a:ext cx="8237537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Parallel execution management </a:t>
          </a:r>
          <a:endParaRPr lang="en-US" sz="1600" kern="1200"/>
        </a:p>
      </dsp:txBody>
      <dsp:txXfrm>
        <a:off x="0" y="3967575"/>
        <a:ext cx="8237537" cy="331200"/>
      </dsp:txXfrm>
    </dsp:sp>
    <dsp:sp modelId="{F8EA85C6-45EA-42D8-BDCE-FA48B5A4495C}">
      <dsp:nvSpPr>
        <dsp:cNvPr id="0" name=""/>
        <dsp:cNvSpPr/>
      </dsp:nvSpPr>
      <dsp:spPr>
        <a:xfrm>
          <a:off x="0" y="4298775"/>
          <a:ext cx="8237537" cy="479700"/>
        </a:xfrm>
        <a:prstGeom prst="roundRec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MIC  Device Agent</a:t>
          </a:r>
          <a:endParaRPr lang="en-US" sz="2000" kern="1200"/>
        </a:p>
      </dsp:txBody>
      <dsp:txXfrm>
        <a:off x="23417" y="4322192"/>
        <a:ext cx="8190703" cy="432866"/>
      </dsp:txXfrm>
    </dsp:sp>
    <dsp:sp modelId="{70FEAE82-7272-487E-AA43-D63950D5DD52}">
      <dsp:nvSpPr>
        <dsp:cNvPr id="0" name=""/>
        <dsp:cNvSpPr/>
      </dsp:nvSpPr>
      <dsp:spPr>
        <a:xfrm>
          <a:off x="0" y="4778475"/>
          <a:ext cx="8237537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Orchestrating all device-specific activities</a:t>
          </a:r>
          <a:endParaRPr lang="en-US" sz="1600" kern="1200"/>
        </a:p>
      </dsp:txBody>
      <dsp:txXfrm>
        <a:off x="0" y="4778475"/>
        <a:ext cx="8237537" cy="3312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2AC00A-CB07-4B22-A983-F7C182DECFA3}">
      <dsp:nvSpPr>
        <dsp:cNvPr id="0" name=""/>
        <dsp:cNvSpPr/>
      </dsp:nvSpPr>
      <dsp:spPr>
        <a:xfrm>
          <a:off x="0" y="16919"/>
          <a:ext cx="8307387" cy="5241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One Device process per physical device</a:t>
          </a:r>
          <a:endParaRPr lang="en-US" sz="1800" kern="1200" dirty="0"/>
        </a:p>
      </dsp:txBody>
      <dsp:txXfrm>
        <a:off x="25587" y="42506"/>
        <a:ext cx="8256213" cy="472986"/>
      </dsp:txXfrm>
    </dsp:sp>
    <dsp:sp modelId="{D8648C7D-B1AE-4ADC-A410-E45942EEA153}">
      <dsp:nvSpPr>
        <dsp:cNvPr id="0" name=""/>
        <dsp:cNvSpPr/>
      </dsp:nvSpPr>
      <dsp:spPr>
        <a:xfrm>
          <a:off x="0" y="541080"/>
          <a:ext cx="8307387" cy="4636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60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Created as part of OpenCL Context creation</a:t>
          </a:r>
          <a:endParaRPr lang="en-US" sz="1600" kern="1200" dirty="0"/>
        </a:p>
      </dsp:txBody>
      <dsp:txXfrm>
        <a:off x="0" y="541080"/>
        <a:ext cx="8307387" cy="463680"/>
      </dsp:txXfrm>
    </dsp:sp>
    <dsp:sp modelId="{775FE2A7-2782-4B7A-9B4A-F241FA1E3ECD}">
      <dsp:nvSpPr>
        <dsp:cNvPr id="0" name=""/>
        <dsp:cNvSpPr/>
      </dsp:nvSpPr>
      <dsp:spPr>
        <a:xfrm>
          <a:off x="0" y="1004760"/>
          <a:ext cx="8307387" cy="524160"/>
        </a:xfrm>
        <a:prstGeom prst="roundRect">
          <a:avLst/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Do not </a:t>
          </a:r>
          <a:r>
            <a:rPr lang="en-US" sz="1800" kern="1200" dirty="0" err="1" smtClean="0"/>
            <a:t>preallocate</a:t>
          </a:r>
          <a:r>
            <a:rPr lang="en-US" sz="1800" kern="1200" dirty="0" smtClean="0"/>
            <a:t> buffers memory – use on-demand buffer memory allocation</a:t>
          </a:r>
          <a:endParaRPr lang="en-US" sz="1800" kern="1200" dirty="0"/>
        </a:p>
      </dsp:txBody>
      <dsp:txXfrm>
        <a:off x="25587" y="1030347"/>
        <a:ext cx="8256213" cy="472986"/>
      </dsp:txXfrm>
    </dsp:sp>
    <dsp:sp modelId="{5D0E9AB6-30DB-4451-BD34-57F4B8A1A198}">
      <dsp:nvSpPr>
        <dsp:cNvPr id="0" name=""/>
        <dsp:cNvSpPr/>
      </dsp:nvSpPr>
      <dsp:spPr>
        <a:xfrm>
          <a:off x="0" y="1528920"/>
          <a:ext cx="8307387" cy="2144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60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Pros: 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Allow physical device sharing between different OpenCL processes and users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Process startup is much faster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Cons: 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Each </a:t>
          </a:r>
          <a:r>
            <a:rPr lang="en-US" sz="1600" kern="1200" dirty="0" err="1" smtClean="0"/>
            <a:t>NDRange</a:t>
          </a:r>
          <a:r>
            <a:rPr lang="en-US" sz="1600" kern="1200" dirty="0" smtClean="0"/>
            <a:t> command invocation will bear device memory pinning overhead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err="1" smtClean="0"/>
            <a:t>NDRange</a:t>
          </a:r>
          <a:r>
            <a:rPr lang="en-US" sz="1600" kern="1200" dirty="0" smtClean="0"/>
            <a:t> execution may fail because lack of buffer memory as other Device processes also allocate Device physical memory</a:t>
          </a:r>
          <a:endParaRPr lang="en-US" sz="1600" kern="1200" dirty="0"/>
        </a:p>
        <a:p>
          <a:pPr marL="514350" lvl="3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There is no memory swapping support  (by µOS) on device </a:t>
          </a:r>
          <a:endParaRPr lang="en-US" sz="1600" kern="1200" dirty="0"/>
        </a:p>
      </dsp:txBody>
      <dsp:txXfrm>
        <a:off x="0" y="1528920"/>
        <a:ext cx="8307387" cy="2144520"/>
      </dsp:txXfrm>
    </dsp:sp>
    <dsp:sp modelId="{07C30D2A-3A32-48B0-8125-E62DF0800E0F}">
      <dsp:nvSpPr>
        <dsp:cNvPr id="0" name=""/>
        <dsp:cNvSpPr/>
      </dsp:nvSpPr>
      <dsp:spPr>
        <a:xfrm>
          <a:off x="0" y="3673440"/>
          <a:ext cx="8307387" cy="524160"/>
        </a:xfrm>
        <a:prstGeom prst="roundRec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Crash recovery approach:</a:t>
          </a:r>
          <a:endParaRPr lang="en-US" sz="2000" kern="1200"/>
        </a:p>
      </dsp:txBody>
      <dsp:txXfrm>
        <a:off x="25587" y="3699027"/>
        <a:ext cx="8256213" cy="472986"/>
      </dsp:txXfrm>
    </dsp:sp>
    <dsp:sp modelId="{67CB0F3C-91F0-4252-B2FD-94DD2A88713F}">
      <dsp:nvSpPr>
        <dsp:cNvPr id="0" name=""/>
        <dsp:cNvSpPr/>
      </dsp:nvSpPr>
      <dsp:spPr>
        <a:xfrm>
          <a:off x="0" y="4197600"/>
          <a:ext cx="8307387" cy="1043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60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Report failure for all pending operations to Runtime. Fail all MIC devices for now, analyze possibility to limit failure to a single MIC Device in future. 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Fail all DA API calls except of DA removal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Require user to recreate all OpenCL Contexts that referenced failed physical devices.</a:t>
          </a:r>
          <a:endParaRPr lang="en-US" sz="1600" kern="1200" dirty="0"/>
        </a:p>
      </dsp:txBody>
      <dsp:txXfrm>
        <a:off x="0" y="4197600"/>
        <a:ext cx="8307387" cy="104328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C7ACB3-2B4E-4212-9DDE-80813184B94F}">
      <dsp:nvSpPr>
        <dsp:cNvPr id="0" name=""/>
        <dsp:cNvSpPr/>
      </dsp:nvSpPr>
      <dsp:spPr>
        <a:xfrm>
          <a:off x="0" y="5477"/>
          <a:ext cx="8237537" cy="4669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ingle Device Mode</a:t>
          </a:r>
          <a:endParaRPr lang="en-US" sz="1800" kern="1200" dirty="0"/>
        </a:p>
      </dsp:txBody>
      <dsp:txXfrm>
        <a:off x="22795" y="28272"/>
        <a:ext cx="8191947" cy="421369"/>
      </dsp:txXfrm>
    </dsp:sp>
    <dsp:sp modelId="{62F7868C-2ACC-4986-82A9-A865ED457314}">
      <dsp:nvSpPr>
        <dsp:cNvPr id="0" name=""/>
        <dsp:cNvSpPr/>
      </dsp:nvSpPr>
      <dsp:spPr>
        <a:xfrm>
          <a:off x="0" y="501361"/>
          <a:ext cx="8237537" cy="76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MIC is the only device in an OpenCL Context. Very like current CPU Device mode.</a:t>
          </a:r>
          <a:endParaRPr lang="en-US" sz="1600" kern="1200" dirty="0"/>
        </a:p>
      </dsp:txBody>
      <dsp:txXfrm>
        <a:off x="0" y="501361"/>
        <a:ext cx="8237537" cy="761760"/>
      </dsp:txXfrm>
    </dsp:sp>
    <dsp:sp modelId="{A937869A-1F51-4985-A1F6-FE5C81EFD06F}">
      <dsp:nvSpPr>
        <dsp:cNvPr id="0" name=""/>
        <dsp:cNvSpPr/>
      </dsp:nvSpPr>
      <dsp:spPr>
        <a:xfrm>
          <a:off x="0" y="960029"/>
          <a:ext cx="8237537" cy="495677"/>
        </a:xfrm>
        <a:prstGeom prst="roundRect">
          <a:avLst/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ultiple MIC devices in the same OpenCL Context</a:t>
          </a:r>
          <a:endParaRPr lang="en-US" sz="1800" kern="1200" dirty="0"/>
        </a:p>
      </dsp:txBody>
      <dsp:txXfrm>
        <a:off x="24197" y="984226"/>
        <a:ext cx="8189143" cy="447283"/>
      </dsp:txXfrm>
    </dsp:sp>
    <dsp:sp modelId="{BDE2880A-6EAA-47F7-A454-BDA9580A4ADE}">
      <dsp:nvSpPr>
        <dsp:cNvPr id="0" name=""/>
        <dsp:cNvSpPr/>
      </dsp:nvSpPr>
      <dsp:spPr>
        <a:xfrm>
          <a:off x="0" y="1574399"/>
          <a:ext cx="8237537" cy="180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Multiple MIC Device Agents – one per physical device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A dedicated device process - one per device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Global Memory Objects management is done by OpenCL Runtime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Use single MIC Memory Manager instance to incorporate global Device Memory view by COI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Low level data movement is done by COI using inter-device and host-device DMA request</a:t>
          </a:r>
          <a:br>
            <a:rPr lang="en-US" sz="1600" kern="1200" dirty="0" smtClean="0"/>
          </a:br>
          <a:endParaRPr lang="en-US" sz="1600" kern="1200" dirty="0"/>
        </a:p>
      </dsp:txBody>
      <dsp:txXfrm>
        <a:off x="0" y="1574399"/>
        <a:ext cx="8237537" cy="1809180"/>
      </dsp:txXfrm>
    </dsp:sp>
    <dsp:sp modelId="{8585099D-A9FA-4FBD-9A9A-32907A15E64F}">
      <dsp:nvSpPr>
        <dsp:cNvPr id="0" name=""/>
        <dsp:cNvSpPr/>
      </dsp:nvSpPr>
      <dsp:spPr>
        <a:xfrm>
          <a:off x="0" y="3365610"/>
          <a:ext cx="8237537" cy="436458"/>
        </a:xfrm>
        <a:prstGeom prst="roundRec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Heterogeneous CPU + MIC device/s in the same OpenCL Context</a:t>
          </a:r>
          <a:endParaRPr lang="en-US" sz="1800" kern="1200" dirty="0"/>
        </a:p>
      </dsp:txBody>
      <dsp:txXfrm>
        <a:off x="21306" y="3386916"/>
        <a:ext cx="8194925" cy="393846"/>
      </dsp:txXfrm>
    </dsp:sp>
    <dsp:sp modelId="{9B5EDBC4-519D-467F-A9EC-1847E4482C51}">
      <dsp:nvSpPr>
        <dsp:cNvPr id="0" name=""/>
        <dsp:cNvSpPr/>
      </dsp:nvSpPr>
      <dsp:spPr>
        <a:xfrm>
          <a:off x="0" y="4004438"/>
          <a:ext cx="8237537" cy="76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Very like multiple MIC devices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Allow MIC DMA engines to access CPU data directly to avoid extra in-main-memory data movement</a:t>
          </a:r>
          <a:endParaRPr lang="en-US" sz="1600" kern="1200" dirty="0"/>
        </a:p>
      </dsp:txBody>
      <dsp:txXfrm>
        <a:off x="0" y="4004438"/>
        <a:ext cx="8237537" cy="76176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EE35B3-3929-4A16-90D9-993B1AFC31B5}">
      <dsp:nvSpPr>
        <dsp:cNvPr id="0" name=""/>
        <dsp:cNvSpPr/>
      </dsp:nvSpPr>
      <dsp:spPr>
        <a:xfrm>
          <a:off x="3620" y="60810"/>
          <a:ext cx="1582749" cy="224057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kernel </a:t>
          </a:r>
          <a:r>
            <a:rPr lang="en-US" sz="1800" kern="1200" dirty="0" smtClean="0"/>
            <a:t>calls </a:t>
          </a:r>
          <a:r>
            <a:rPr lang="en-US" sz="1800" kern="1200" dirty="0" err="1" smtClean="0"/>
            <a:t>printf</a:t>
          </a:r>
          <a:r>
            <a:rPr lang="en-US" sz="1800" kern="1200" dirty="0" smtClean="0"/>
            <a:t>() </a:t>
          </a:r>
          <a:r>
            <a:rPr lang="en-US" sz="1800" kern="1200" dirty="0" smtClean="0"/>
            <a:t>function</a:t>
          </a:r>
          <a:endParaRPr lang="en-US" sz="1800" kern="1200" dirty="0"/>
        </a:p>
      </dsp:txBody>
      <dsp:txXfrm>
        <a:off x="49977" y="107167"/>
        <a:ext cx="1490035" cy="2147865"/>
      </dsp:txXfrm>
    </dsp:sp>
    <dsp:sp modelId="{07B03748-3870-49A9-9F52-53D5696CACE6}">
      <dsp:nvSpPr>
        <dsp:cNvPr id="0" name=""/>
        <dsp:cNvSpPr/>
      </dsp:nvSpPr>
      <dsp:spPr>
        <a:xfrm>
          <a:off x="1744644" y="984839"/>
          <a:ext cx="335542" cy="39252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1744644" y="1063343"/>
        <a:ext cx="234879" cy="235513"/>
      </dsp:txXfrm>
    </dsp:sp>
    <dsp:sp modelId="{864363C6-652B-4DD8-86B7-8885EEEB880C}">
      <dsp:nvSpPr>
        <dsp:cNvPr id="0" name=""/>
        <dsp:cNvSpPr/>
      </dsp:nvSpPr>
      <dsp:spPr>
        <a:xfrm>
          <a:off x="2219469" y="60810"/>
          <a:ext cx="1582749" cy="2240579"/>
        </a:xfrm>
        <a:prstGeom prst="roundRect">
          <a:avLst>
            <a:gd name="adj" fmla="val 10000"/>
          </a:avLst>
        </a:prstGeom>
        <a:solidFill>
          <a:schemeClr val="accent2">
            <a:hueOff val="340826"/>
            <a:satOff val="-8060"/>
            <a:lumOff val="614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Backend </a:t>
          </a:r>
          <a:r>
            <a:rPr lang="en-US" sz="1800" kern="1200" dirty="0" smtClean="0"/>
            <a:t>invokes MIC DA device side callback with relevant string and string size.</a:t>
          </a:r>
          <a:endParaRPr lang="en-US" sz="1800" kern="1200" dirty="0"/>
        </a:p>
      </dsp:txBody>
      <dsp:txXfrm>
        <a:off x="2265826" y="107167"/>
        <a:ext cx="1490035" cy="2147865"/>
      </dsp:txXfrm>
    </dsp:sp>
    <dsp:sp modelId="{0639B046-C3D5-49E6-89AC-FB80CD7DD456}">
      <dsp:nvSpPr>
        <dsp:cNvPr id="0" name=""/>
        <dsp:cNvSpPr/>
      </dsp:nvSpPr>
      <dsp:spPr>
        <a:xfrm>
          <a:off x="3960493" y="984839"/>
          <a:ext cx="335542" cy="39252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3960493" y="1063343"/>
        <a:ext cx="234879" cy="235513"/>
      </dsp:txXfrm>
    </dsp:sp>
    <dsp:sp modelId="{D91390A3-1164-4A1A-A538-C0648F590879}">
      <dsp:nvSpPr>
        <dsp:cNvPr id="0" name=""/>
        <dsp:cNvSpPr/>
      </dsp:nvSpPr>
      <dsp:spPr>
        <a:xfrm>
          <a:off x="4435318" y="60810"/>
          <a:ext cx="1582749" cy="2240579"/>
        </a:xfrm>
        <a:prstGeom prst="roundRect">
          <a:avLst>
            <a:gd name="adj" fmla="val 10000"/>
          </a:avLst>
        </a:prstGeom>
        <a:solidFill>
          <a:schemeClr val="accent2">
            <a:hueOff val="681651"/>
            <a:satOff val="-16121"/>
            <a:lumOff val="1228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IC DA device side callback </a:t>
          </a:r>
          <a:r>
            <a:rPr lang="en-US" sz="1800" kern="1200" dirty="0" smtClean="0"/>
            <a:t>issues standard C </a:t>
          </a:r>
          <a:r>
            <a:rPr lang="en-US" sz="1800" kern="1200" dirty="0" err="1" smtClean="0"/>
            <a:t>printf</a:t>
          </a:r>
          <a:r>
            <a:rPr lang="en-US" sz="1800" kern="1200" dirty="0" smtClean="0"/>
            <a:t>() function to </a:t>
          </a:r>
          <a:r>
            <a:rPr lang="en-US" sz="1800" kern="1200" dirty="0" err="1" smtClean="0"/>
            <a:t>stdout</a:t>
          </a:r>
          <a:r>
            <a:rPr lang="en-US" sz="1800" kern="1200" dirty="0" smtClean="0"/>
            <a:t> stream.</a:t>
          </a:r>
          <a:endParaRPr lang="en-US" sz="1800" b="1" i="1" kern="1200" dirty="0"/>
        </a:p>
      </dsp:txBody>
      <dsp:txXfrm>
        <a:off x="4481675" y="107167"/>
        <a:ext cx="1490035" cy="2147865"/>
      </dsp:txXfrm>
    </dsp:sp>
    <dsp:sp modelId="{EAA81B7C-6FDA-4B97-86D0-F97DC70520B0}">
      <dsp:nvSpPr>
        <dsp:cNvPr id="0" name=""/>
        <dsp:cNvSpPr/>
      </dsp:nvSpPr>
      <dsp:spPr>
        <a:xfrm>
          <a:off x="6176342" y="984839"/>
          <a:ext cx="335542" cy="39252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6176342" y="1063343"/>
        <a:ext cx="234879" cy="235513"/>
      </dsp:txXfrm>
    </dsp:sp>
    <dsp:sp modelId="{C835CE53-7F6E-4DEB-A901-F739EA1BB092}">
      <dsp:nvSpPr>
        <dsp:cNvPr id="0" name=""/>
        <dsp:cNvSpPr/>
      </dsp:nvSpPr>
      <dsp:spPr>
        <a:xfrm>
          <a:off x="6651167" y="60810"/>
          <a:ext cx="1582749" cy="2240579"/>
        </a:xfrm>
        <a:prstGeom prst="roundRect">
          <a:avLst>
            <a:gd name="adj" fmla="val 10000"/>
          </a:avLst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I redirects device </a:t>
          </a:r>
          <a:r>
            <a:rPr lang="en-US" sz="1800" kern="1200" dirty="0" err="1" smtClean="0"/>
            <a:t>stdout</a:t>
          </a:r>
          <a:r>
            <a:rPr lang="en-US" sz="1800" kern="1200" dirty="0" smtClean="0"/>
            <a:t> to host application </a:t>
          </a:r>
          <a:r>
            <a:rPr lang="en-US" sz="1800" kern="1200" dirty="0" err="1" smtClean="0"/>
            <a:t>stdout</a:t>
          </a:r>
          <a:r>
            <a:rPr lang="en-US" sz="1800" kern="1200" dirty="0" smtClean="0"/>
            <a:t> stream. </a:t>
          </a:r>
          <a:endParaRPr lang="en-US" sz="1800" kern="1200" dirty="0"/>
        </a:p>
      </dsp:txBody>
      <dsp:txXfrm>
        <a:off x="6697524" y="107167"/>
        <a:ext cx="1490035" cy="214786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510B0D-8B2A-4A86-807F-2A085A9968A5}">
      <dsp:nvSpPr>
        <dsp:cNvPr id="0" name=""/>
        <dsp:cNvSpPr/>
      </dsp:nvSpPr>
      <dsp:spPr>
        <a:xfrm>
          <a:off x="0" y="433634"/>
          <a:ext cx="8464550" cy="5953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Provide buffer kernel argument R/W usage attribute</a:t>
          </a:r>
          <a:endParaRPr lang="en-US" sz="1400" kern="1200" dirty="0"/>
        </a:p>
      </dsp:txBody>
      <dsp:txXfrm>
        <a:off x="0" y="433634"/>
        <a:ext cx="8464550" cy="595350"/>
      </dsp:txXfrm>
    </dsp:sp>
    <dsp:sp modelId="{B4FDC873-78D4-4FB4-B5B0-049926DE8A1A}">
      <dsp:nvSpPr>
        <dsp:cNvPr id="0" name=""/>
        <dsp:cNvSpPr/>
      </dsp:nvSpPr>
      <dsp:spPr>
        <a:xfrm>
          <a:off x="423227" y="226994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Device BackEnd</a:t>
          </a:r>
          <a:endParaRPr lang="en-US" sz="1400" kern="1200"/>
        </a:p>
      </dsp:txBody>
      <dsp:txXfrm>
        <a:off x="443402" y="247169"/>
        <a:ext cx="5884835" cy="372930"/>
      </dsp:txXfrm>
    </dsp:sp>
    <dsp:sp modelId="{F2A0EB99-4789-4781-B84A-B91842BA5259}">
      <dsp:nvSpPr>
        <dsp:cNvPr id="0" name=""/>
        <dsp:cNvSpPr/>
      </dsp:nvSpPr>
      <dsp:spPr>
        <a:xfrm>
          <a:off x="0" y="1311224"/>
          <a:ext cx="8464550" cy="1212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Modify Device Querying and Creation APIs of Device Agents to support multiple top level device instances of the same type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Allow differentiation between CL_RUNNING command status change notification and Tstart measurement</a:t>
          </a:r>
          <a:endParaRPr lang="en-US" sz="1400" kern="1200" dirty="0"/>
        </a:p>
      </dsp:txBody>
      <dsp:txXfrm>
        <a:off x="0" y="1311224"/>
        <a:ext cx="8464550" cy="1212750"/>
      </dsp:txXfrm>
    </dsp:sp>
    <dsp:sp modelId="{8508FF16-E7B7-4DEC-9EA2-CBDF500AA26F}">
      <dsp:nvSpPr>
        <dsp:cNvPr id="0" name=""/>
        <dsp:cNvSpPr/>
      </dsp:nvSpPr>
      <dsp:spPr>
        <a:xfrm>
          <a:off x="423227" y="1104584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Runtime</a:t>
          </a:r>
          <a:endParaRPr lang="en-US" sz="1400" kern="1200"/>
        </a:p>
      </dsp:txBody>
      <dsp:txXfrm>
        <a:off x="443402" y="1124759"/>
        <a:ext cx="5884835" cy="372930"/>
      </dsp:txXfrm>
    </dsp:sp>
    <dsp:sp modelId="{48B4068F-93DE-4F21-A39D-216EC12D90FA}">
      <dsp:nvSpPr>
        <dsp:cNvPr id="0" name=""/>
        <dsp:cNvSpPr/>
      </dsp:nvSpPr>
      <dsp:spPr>
        <a:xfrm>
          <a:off x="0" y="2806215"/>
          <a:ext cx="8464550" cy="815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Allow manual Arena creation and submitting tasks to arbitrary arenas by any application thread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Support Local Arena Observers</a:t>
          </a:r>
          <a:endParaRPr lang="en-US" sz="1400" kern="1200" dirty="0"/>
        </a:p>
      </dsp:txBody>
      <dsp:txXfrm>
        <a:off x="0" y="2806215"/>
        <a:ext cx="8464550" cy="815850"/>
      </dsp:txXfrm>
    </dsp:sp>
    <dsp:sp modelId="{4FB21003-4F00-4B83-ACB9-5DE3C9405725}">
      <dsp:nvSpPr>
        <dsp:cNvPr id="0" name=""/>
        <dsp:cNvSpPr/>
      </dsp:nvSpPr>
      <dsp:spPr>
        <a:xfrm>
          <a:off x="423227" y="2599574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TBB</a:t>
          </a:r>
          <a:endParaRPr lang="en-US" sz="1400" kern="1200"/>
        </a:p>
      </dsp:txBody>
      <dsp:txXfrm>
        <a:off x="443402" y="2619749"/>
        <a:ext cx="5884835" cy="372930"/>
      </dsp:txXfrm>
    </dsp:sp>
    <dsp:sp modelId="{CC7BCB6C-8BCA-495D-8CF6-D84666EF5E5F}">
      <dsp:nvSpPr>
        <dsp:cNvPr id="0" name=""/>
        <dsp:cNvSpPr/>
      </dsp:nvSpPr>
      <dsp:spPr>
        <a:xfrm>
          <a:off x="0" y="3904305"/>
          <a:ext cx="8464550" cy="1278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Relaxed buffers</a:t>
          </a:r>
          <a:endParaRPr lang="en-US" sz="1400" kern="120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Sub-buffers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Ability to measure buffer operation start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Device process </a:t>
          </a:r>
          <a:r>
            <a:rPr lang="en-US" sz="1400" kern="1200" dirty="0" smtClean="0"/>
            <a:t>crash notification</a:t>
          </a:r>
          <a:endParaRPr lang="en-US" sz="1400" kern="1200" dirty="0"/>
        </a:p>
      </dsp:txBody>
      <dsp:txXfrm>
        <a:off x="0" y="3904305"/>
        <a:ext cx="8464550" cy="1278900"/>
      </dsp:txXfrm>
    </dsp:sp>
    <dsp:sp modelId="{F9FDB6E3-7604-4CFB-99E9-16977FD41B76}">
      <dsp:nvSpPr>
        <dsp:cNvPr id="0" name=""/>
        <dsp:cNvSpPr/>
      </dsp:nvSpPr>
      <dsp:spPr>
        <a:xfrm>
          <a:off x="423227" y="3697664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COI</a:t>
          </a:r>
          <a:endParaRPr lang="en-US" sz="1400" kern="1200"/>
        </a:p>
      </dsp:txBody>
      <dsp:txXfrm>
        <a:off x="443402" y="3717839"/>
        <a:ext cx="5884835" cy="3729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49713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2447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2447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49713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fld id="{B9391B74-DA43-4628-88BC-85C8D649EE7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8930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8025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7863"/>
            <a:ext cx="5241925" cy="425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5725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8975725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fld id="{66D9E121-3970-499E-B63B-0EBA15C0956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750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231775" indent="-230188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461963" indent="-228600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633413" indent="-169863" algn="l" rtl="0" fontAlgn="base">
      <a:spcBef>
        <a:spcPct val="30000"/>
      </a:spcBef>
      <a:spcAft>
        <a:spcPct val="0"/>
      </a:spcAft>
      <a:buFont typeface="Verdana" pitchFamily="34" charset="0"/>
      <a:buChar char="•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803275" indent="-168275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0860A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6" name="Picture 10" descr="Intel_whit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6163" y="538163"/>
            <a:ext cx="1290637" cy="862012"/>
          </a:xfrm>
          <a:prstGeom prst="rect">
            <a:avLst/>
          </a:prstGeom>
          <a:noFill/>
        </p:spPr>
      </p:pic>
      <p:sp>
        <p:nvSpPr>
          <p:cNvPr id="4109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2278063" y="2041525"/>
            <a:ext cx="5435600" cy="396875"/>
          </a:xfrm>
        </p:spPr>
        <p:txBody>
          <a:bodyPr wrap="none" anchor="b">
            <a:spAutoFit/>
          </a:bodyPr>
          <a:lstStyle>
            <a:lvl1pPr algn="r">
              <a:defRPr sz="26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343400"/>
            <a:ext cx="7116763" cy="465138"/>
          </a:xfrm>
        </p:spPr>
        <p:txBody>
          <a:bodyPr wrap="none">
            <a:spAutoFit/>
          </a:bodyPr>
          <a:lstStyle>
            <a:lvl1pPr marL="0" indent="0" algn="r">
              <a:buFontTx/>
              <a:buNone/>
              <a:defRPr sz="3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663CDA1-762C-4D56-BD27-9616B6FAED5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4163" y="273050"/>
            <a:ext cx="2058987" cy="58991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613" y="273050"/>
            <a:ext cx="6026150" cy="58991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634134-82A5-4A52-9031-1E806BA4E83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37537" cy="4889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5613" y="838200"/>
            <a:ext cx="8237537" cy="5334000"/>
          </a:xfrm>
        </p:spPr>
        <p:txBody>
          <a:bodyPr/>
          <a:lstStyle/>
          <a:p>
            <a:r>
              <a:rPr lang="en-US" smtClean="0"/>
              <a:t>Click icon to add SmartArt graphi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1108075" y="6446838"/>
            <a:ext cx="415925" cy="152400"/>
          </a:xfrm>
        </p:spPr>
        <p:txBody>
          <a:bodyPr/>
          <a:lstStyle>
            <a:lvl1pPr>
              <a:defRPr/>
            </a:lvl1pPr>
          </a:lstStyle>
          <a:p>
            <a:fld id="{F2CDB03D-E665-4D69-9F63-92FDAB7626E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5613" y="1219200"/>
            <a:ext cx="8237537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44F31DB-F08C-476F-B161-7D382042A27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05EF772-C332-4147-9A6D-BBF4BC72B5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5613" y="838200"/>
            <a:ext cx="404177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838200"/>
            <a:ext cx="4043362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D14DC95-863E-47D3-86BD-C68601EFC0C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104CE9D-C181-4D00-BF1F-F0EE9E9051E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9062353-0152-4BD4-8675-47A5F65F9EF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B740951-C106-4600-9B7C-24FFE11C5BC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604BACC-CF52-4FA0-8E78-3067CCB4048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DA94378-7744-481D-8D52-F4075188632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96DB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Rectangle 17"/>
          <p:cNvSpPr>
            <a:spLocks noChangeArrowheads="1"/>
          </p:cNvSpPr>
          <p:nvPr/>
        </p:nvSpPr>
        <p:spPr bwMode="white">
          <a:xfrm>
            <a:off x="3124200" y="6446838"/>
            <a:ext cx="2971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000" b="0" dirty="0">
                <a:solidFill>
                  <a:schemeClr val="tx1"/>
                </a:solidFill>
                <a:effectLst/>
              </a:rPr>
              <a:t>SSG / </a:t>
            </a:r>
            <a:r>
              <a:rPr lang="en-US" sz="1000" b="0" dirty="0" smtClean="0">
                <a:solidFill>
                  <a:schemeClr val="tx1"/>
                </a:solidFill>
                <a:effectLst/>
              </a:rPr>
              <a:t>VCD</a:t>
            </a:r>
            <a:endParaRPr lang="en-US" sz="1000" b="0" dirty="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273050"/>
            <a:ext cx="823753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613" y="1066800"/>
            <a:ext cx="8237537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08075" y="6446838"/>
            <a:ext cx="415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rgbClr val="FFFFFF"/>
                </a:solidFill>
                <a:effectLst/>
              </a:defRPr>
            </a:lvl1pPr>
          </a:lstStyle>
          <a:p>
            <a:fld id="{741A8311-04C7-4095-93DB-744B0137EF7D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38" name="Picture 14" descr="Intel_whit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89875" y="6351588"/>
            <a:ext cx="644525" cy="430212"/>
          </a:xfrm>
          <a:prstGeom prst="rect">
            <a:avLst/>
          </a:prstGeom>
          <a:noFill/>
        </p:spPr>
      </p:pic>
      <p:pic>
        <p:nvPicPr>
          <p:cNvPr id="1049" name="Picture 25" descr="SW_4c_lr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57200" y="6300788"/>
            <a:ext cx="436563" cy="515937"/>
          </a:xfrm>
          <a:prstGeom prst="rect">
            <a:avLst/>
          </a:prstGeom>
          <a:noFill/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9pPr>
    </p:titleStyle>
    <p:bodyStyle>
      <a:lvl1pPr marL="234950" indent="-2349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23838" algn="l" rtl="0" eaLnBrk="1" fontAlgn="base" hangingPunct="1">
        <a:spcBef>
          <a:spcPct val="3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2pPr>
      <a:lvl3pPr marL="895350" indent="-152400" algn="l" rtl="0" eaLnBrk="1" fontAlgn="base" hangingPunct="1">
        <a:spcBef>
          <a:spcPct val="3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3pPr>
      <a:lvl4pPr marL="1162050" indent="-152400" algn="l" rtl="0" eaLnBrk="1" fontAlgn="base" hangingPunct="1">
        <a:spcBef>
          <a:spcPct val="30000"/>
        </a:spcBef>
        <a:spcAft>
          <a:spcPct val="0"/>
        </a:spcAft>
        <a:buFont typeface="Times" pitchFamily="18" charset="0"/>
        <a:buChar char="•"/>
        <a:defRPr sz="1400">
          <a:solidFill>
            <a:schemeClr val="tx1"/>
          </a:solidFill>
          <a:latin typeface="+mn-lt"/>
        </a:defRPr>
      </a:lvl4pPr>
      <a:lvl5pPr marL="15208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5pPr>
      <a:lvl6pPr marL="19780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6pPr>
      <a:lvl7pPr marL="24352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7pPr>
      <a:lvl8pPr marL="28924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8pPr>
      <a:lvl9pPr marL="33496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64" name="Rectangle 32"/>
          <p:cNvSpPr>
            <a:spLocks noGrp="1" noChangeArrowheads="1"/>
          </p:cNvSpPr>
          <p:nvPr>
            <p:ph type="ctrTitle"/>
          </p:nvPr>
        </p:nvSpPr>
        <p:spPr>
          <a:xfrm>
            <a:off x="533400" y="1138535"/>
            <a:ext cx="2957541" cy="1611595"/>
          </a:xfrm>
          <a:noFill/>
          <a:ln/>
        </p:spPr>
        <p:txBody>
          <a:bodyPr/>
          <a:lstStyle/>
          <a:p>
            <a:pPr algn="l">
              <a:lnSpc>
                <a:spcPct val="125000"/>
              </a:lnSpc>
            </a:pPr>
            <a:r>
              <a:rPr lang="en-US" sz="3200" dirty="0" smtClean="0"/>
              <a:t>OpenCL for MIC</a:t>
            </a:r>
            <a:br>
              <a:rPr lang="en-US" sz="3200" dirty="0" smtClean="0"/>
            </a:br>
            <a:r>
              <a:rPr lang="en-US" sz="2400" dirty="0" smtClean="0"/>
              <a:t>Architectural Overview</a:t>
            </a:r>
            <a:br>
              <a:rPr lang="en-US" sz="2400" dirty="0" smtClean="0"/>
            </a:br>
            <a:endParaRPr lang="en-US" sz="3000" dirty="0"/>
          </a:p>
        </p:txBody>
      </p:sp>
      <p:sp>
        <p:nvSpPr>
          <p:cNvPr id="248865" name="Rectangle 33"/>
          <p:cNvSpPr>
            <a:spLocks noGrp="1" noChangeArrowheads="1"/>
          </p:cNvSpPr>
          <p:nvPr>
            <p:ph type="subTitle" idx="1"/>
          </p:nvPr>
        </p:nvSpPr>
        <p:spPr>
          <a:xfrm>
            <a:off x="6742852" y="4205288"/>
            <a:ext cx="2059859" cy="553998"/>
          </a:xfrm>
          <a:noFill/>
          <a:ln/>
        </p:spPr>
        <p:txBody>
          <a:bodyPr/>
          <a:lstStyle/>
          <a:p>
            <a:r>
              <a:rPr lang="en-US" sz="2000" dirty="0" smtClean="0"/>
              <a:t>Dmitry Kaptsenel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 smtClean="0"/>
              <a:t>November 14, 2011</a:t>
            </a:r>
          </a:p>
        </p:txBody>
      </p:sp>
      <p:sp>
        <p:nvSpPr>
          <p:cNvPr id="248866" name="Rectangle 34"/>
          <p:cNvSpPr>
            <a:spLocks noChangeArrowheads="1"/>
          </p:cNvSpPr>
          <p:nvPr/>
        </p:nvSpPr>
        <p:spPr bwMode="auto">
          <a:xfrm>
            <a:off x="2609850" y="6059269"/>
            <a:ext cx="2513958" cy="461665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 b="0" dirty="0">
                <a:solidFill>
                  <a:schemeClr val="tx1"/>
                </a:solidFill>
                <a:effectLst/>
                <a:latin typeface="+mn-lt"/>
              </a:rPr>
              <a:t>Software and Solutions Group (SSG) /</a:t>
            </a:r>
          </a:p>
          <a:p>
            <a:pPr algn="l" eaLnBrk="1" hangingPunct="1"/>
            <a:r>
              <a:rPr lang="en-US" sz="1200" b="0" dirty="0" smtClean="0">
                <a:solidFill>
                  <a:schemeClr val="tx1"/>
                </a:solidFill>
                <a:effectLst/>
                <a:latin typeface="+mn-lt"/>
              </a:rPr>
              <a:t>Visual Computing Division (VCD)</a:t>
            </a:r>
            <a:endParaRPr lang="en-US" sz="1200" b="0" dirty="0">
              <a:solidFill>
                <a:schemeClr val="tx1"/>
              </a:solidFill>
              <a:effectLst/>
              <a:latin typeface="+mn-lt"/>
            </a:endParaRPr>
          </a:p>
        </p:txBody>
      </p:sp>
      <p:pic>
        <p:nvPicPr>
          <p:cNvPr id="248867" name="Picture 35" descr="SW_4c_lr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66113" y="5943600"/>
            <a:ext cx="628650" cy="744538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838200"/>
            <a:ext cx="8237537" cy="4953000"/>
          </a:xfrm>
        </p:spPr>
        <p:txBody>
          <a:bodyPr/>
          <a:lstStyle/>
          <a:p>
            <a:r>
              <a:rPr lang="en-US" dirty="0" smtClean="0"/>
              <a:t>Each Command List is represented as </a:t>
            </a:r>
            <a:r>
              <a:rPr lang="en-US" i="1" dirty="0" smtClean="0"/>
              <a:t>COI Pipeline</a:t>
            </a:r>
            <a:r>
              <a:rPr lang="en-US" dirty="0" smtClean="0"/>
              <a:t> with dedicated device thread.</a:t>
            </a:r>
          </a:p>
          <a:p>
            <a:pPr>
              <a:spcBef>
                <a:spcPts val="600"/>
              </a:spcBef>
            </a:pPr>
            <a:r>
              <a:rPr lang="en-US" dirty="0" err="1" smtClean="0"/>
              <a:t>NDRange</a:t>
            </a:r>
            <a:r>
              <a:rPr lang="en-US" dirty="0" smtClean="0"/>
              <a:t> is mapped to </a:t>
            </a:r>
            <a:r>
              <a:rPr lang="en-US" i="1" dirty="0" smtClean="0"/>
              <a:t>COI Run-Function</a:t>
            </a:r>
            <a:r>
              <a:rPr lang="en-US" dirty="0" smtClean="0"/>
              <a:t> (device-side </a:t>
            </a:r>
            <a:r>
              <a:rPr lang="en-US" dirty="0" err="1" smtClean="0"/>
              <a:t>func</a:t>
            </a:r>
            <a:r>
              <a:rPr lang="en-US" dirty="0" smtClean="0"/>
              <a:t>) invocation.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Memory Object Operations (Read/Write/Map/</a:t>
            </a:r>
            <a:r>
              <a:rPr lang="en-US" dirty="0" err="1" smtClean="0"/>
              <a:t>UnMap</a:t>
            </a:r>
            <a:r>
              <a:rPr lang="en-US" dirty="0" smtClean="0"/>
              <a:t>) are implemented as </a:t>
            </a:r>
            <a:r>
              <a:rPr lang="en-US" i="1" dirty="0" smtClean="0"/>
              <a:t>COI Buffer</a:t>
            </a:r>
            <a:r>
              <a:rPr lang="en-US" dirty="0" smtClean="0"/>
              <a:t> operations which are mapped onto DMA invocations </a:t>
            </a:r>
            <a:r>
              <a:rPr lang="en-US" b="1" i="1" dirty="0" smtClean="0"/>
              <a:t>from host</a:t>
            </a:r>
            <a:r>
              <a:rPr lang="en-US" dirty="0" smtClean="0"/>
              <a:t>.</a:t>
            </a:r>
          </a:p>
          <a:p>
            <a:pPr lvl="1"/>
            <a:r>
              <a:rPr lang="en-US" sz="1600" dirty="0" smtClean="0"/>
              <a:t>Not associated with COI Pipelines</a:t>
            </a:r>
          </a:p>
          <a:p>
            <a:pPr lvl="1">
              <a:spcBef>
                <a:spcPts val="0"/>
              </a:spcBef>
            </a:pPr>
            <a:r>
              <a:rPr lang="en-US" sz="1600" dirty="0" smtClean="0"/>
              <a:t>COI Events used to enforce ordering between COI Buffer operations and between COI Buffer and COI Pipeline operations</a:t>
            </a:r>
          </a:p>
          <a:p>
            <a:r>
              <a:rPr lang="en-US" dirty="0" smtClean="0"/>
              <a:t>Out-of-Order </a:t>
            </a:r>
            <a:r>
              <a:rPr lang="en-US" dirty="0" err="1" smtClean="0"/>
              <a:t>NDRanges</a:t>
            </a:r>
            <a:r>
              <a:rPr lang="en-US" dirty="0" smtClean="0"/>
              <a:t> are implemented by COI Run-Functions that launch kernels asynchronously and immediately return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and Lists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886200"/>
            <a:ext cx="4124474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240219"/>
              </p:ext>
            </p:extLst>
          </p:nvPr>
        </p:nvGraphicFramePr>
        <p:xfrm>
          <a:off x="5791199" y="4950459"/>
          <a:ext cx="2743201" cy="76454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66801"/>
                <a:gridCol w="228600"/>
                <a:gridCol w="1447800"/>
              </a:tblGrid>
              <a:tr h="254847"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Command</a:t>
                      </a:r>
                      <a:r>
                        <a:rPr lang="en-US" sz="1400" b="0" i="1" baseline="0" dirty="0" smtClean="0">
                          <a:solidFill>
                            <a:srgbClr val="FFFF00"/>
                          </a:solidFill>
                        </a:rPr>
                        <a:t> List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  <a:sym typeface="Wingdings"/>
                        </a:rPr>
                        <a:t>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COI Pipeline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847">
                <a:tc>
                  <a:txBody>
                    <a:bodyPr/>
                    <a:lstStyle/>
                    <a:p>
                      <a:r>
                        <a:rPr lang="en-US" sz="1400" b="0" i="1" dirty="0" err="1" smtClean="0">
                          <a:solidFill>
                            <a:srgbClr val="FFFF00"/>
                          </a:solidFill>
                        </a:rPr>
                        <a:t>NDRange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1" dirty="0" smtClean="0">
                          <a:solidFill>
                            <a:srgbClr val="FFFF00"/>
                          </a:solidFill>
                          <a:sym typeface="Wingdings"/>
                        </a:rPr>
                        <a:t></a:t>
                      </a:r>
                      <a:endParaRPr lang="en-US" sz="1400" b="0" i="1" dirty="0" smtClean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COI Run-Function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847"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Buffer/Image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1" dirty="0" smtClean="0">
                          <a:solidFill>
                            <a:srgbClr val="FFFF00"/>
                          </a:solidFill>
                          <a:sym typeface="Wingdings"/>
                        </a:rPr>
                        <a:t></a:t>
                      </a:r>
                      <a:endParaRPr lang="en-US" sz="1400" b="0" i="1" dirty="0" smtClean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COI Buffer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43070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ynchronous notifications and callbacks from Device Agent back to Runtime are implemented using Notification Port pattern</a:t>
            </a:r>
          </a:p>
          <a:p>
            <a:pPr lvl="1"/>
            <a:r>
              <a:rPr lang="en-US" dirty="0" smtClean="0"/>
              <a:t>Current implementation uses single Notification Port per physical device</a:t>
            </a:r>
          </a:p>
          <a:p>
            <a:r>
              <a:rPr lang="en-US" dirty="0" smtClean="0"/>
              <a:t>Notification Port is a thread that waits endlessly for </a:t>
            </a:r>
            <a:r>
              <a:rPr lang="en-US" b="1" i="1" dirty="0" smtClean="0"/>
              <a:t>any</a:t>
            </a:r>
            <a:r>
              <a:rPr lang="en-US" dirty="0" smtClean="0"/>
              <a:t> registered COI Event and calls associated callback after some COI Event was signaled.</a:t>
            </a:r>
          </a:p>
          <a:p>
            <a:r>
              <a:rPr lang="en-US" dirty="0" smtClean="0"/>
              <a:t>MIC Device Agent associate distinct COI Event with each outstanding COI operation. </a:t>
            </a:r>
          </a:p>
          <a:p>
            <a:pPr lvl="1"/>
            <a:r>
              <a:rPr lang="en-US" dirty="0" smtClean="0"/>
              <a:t>Event signaling is done by either COI itself as operation is completed or by explicit COI API call at device side.</a:t>
            </a:r>
          </a:p>
          <a:p>
            <a:endParaRPr lang="en-US" dirty="0"/>
          </a:p>
          <a:p>
            <a:r>
              <a:rPr lang="en-US" dirty="0" smtClean="0"/>
              <a:t>Important limitations:</a:t>
            </a:r>
          </a:p>
          <a:p>
            <a:pPr lvl="1"/>
            <a:r>
              <a:rPr lang="en-US" dirty="0" smtClean="0"/>
              <a:t>Notification Port is a serialization point for device. </a:t>
            </a:r>
            <a:endParaRPr lang="en-US" dirty="0"/>
          </a:p>
          <a:p>
            <a:pPr lvl="2"/>
            <a:r>
              <a:rPr lang="en-US" dirty="0" smtClean="0"/>
              <a:t>It is possible to create dedicated Notification Port per Command List if required.</a:t>
            </a:r>
          </a:p>
          <a:p>
            <a:pPr lvl="1"/>
            <a:r>
              <a:rPr lang="en-US" dirty="0" smtClean="0"/>
              <a:t>Long operations in callbacks inside Runtime </a:t>
            </a:r>
            <a:r>
              <a:rPr lang="en-US" sz="1600" dirty="0" smtClean="0"/>
              <a:t>(like buffer copy or inter-thread communication)</a:t>
            </a:r>
            <a:r>
              <a:rPr lang="en-US" dirty="0" smtClean="0"/>
              <a:t> will influence overall device throughput or even cause a deadlock </a:t>
            </a:r>
            <a:r>
              <a:rPr lang="en-US" sz="1600" dirty="0" smtClean="0"/>
              <a:t>(inter-thread communication)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Callbacks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1772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7896682"/>
              </p:ext>
            </p:extLst>
          </p:nvPr>
        </p:nvGraphicFramePr>
        <p:xfrm>
          <a:off x="455613" y="3810000"/>
          <a:ext cx="8237537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ntf</a:t>
            </a:r>
            <a:r>
              <a:rPr lang="en-US" dirty="0" smtClean="0"/>
              <a:t>() inside kernels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Content Placeholder 1"/>
          <p:cNvSpPr txBox="1">
            <a:spLocks/>
          </p:cNvSpPr>
          <p:nvPr/>
        </p:nvSpPr>
        <p:spPr bwMode="auto">
          <a:xfrm>
            <a:off x="455613" y="1143000"/>
            <a:ext cx="82375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23838" algn="l" rtl="0" eaLnBrk="1" fontAlgn="base" hangingPunct="1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2pPr>
            <a:lvl3pPr marL="895350" indent="-152400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3pPr>
            <a:lvl4pPr marL="1162050" indent="-152400" algn="l" rtl="0" eaLnBrk="1" fontAlgn="base" hangingPunct="1">
              <a:spcBef>
                <a:spcPct val="30000"/>
              </a:spcBef>
              <a:spcAft>
                <a:spcPct val="0"/>
              </a:spcAft>
              <a:buFont typeface="Times" pitchFamily="18" charset="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5208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5pPr>
            <a:lvl6pPr marL="19780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6pPr>
            <a:lvl7pPr marL="24352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7pPr>
            <a:lvl8pPr marL="28924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8pPr>
            <a:lvl9pPr marL="33496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OpenCL spec 1.2 defines </a:t>
            </a:r>
            <a:r>
              <a:rPr lang="en-US" dirty="0" err="1" smtClean="0"/>
              <a:t>printf</a:t>
            </a:r>
            <a:r>
              <a:rPr lang="en-US" dirty="0" smtClean="0"/>
              <a:t>() usage inside kernels as debug-only feature</a:t>
            </a:r>
          </a:p>
          <a:p>
            <a:r>
              <a:rPr lang="en-US" dirty="0" smtClean="0"/>
              <a:t>Implementation should dump kernel </a:t>
            </a:r>
            <a:r>
              <a:rPr lang="en-US" dirty="0" err="1" smtClean="0"/>
              <a:t>printf</a:t>
            </a:r>
            <a:r>
              <a:rPr lang="en-US" dirty="0" smtClean="0"/>
              <a:t>() output to any implementation-defined stream on host not later than relevant </a:t>
            </a:r>
            <a:r>
              <a:rPr lang="en-US" dirty="0" err="1" smtClean="0"/>
              <a:t>NDRange</a:t>
            </a:r>
            <a:r>
              <a:rPr lang="en-US" dirty="0" smtClean="0"/>
              <a:t> command is signed as completed</a:t>
            </a:r>
          </a:p>
          <a:p>
            <a:r>
              <a:rPr lang="en-US" dirty="0" err="1" smtClean="0"/>
              <a:t>Printf</a:t>
            </a:r>
            <a:r>
              <a:rPr lang="en-US" dirty="0" smtClean="0"/>
              <a:t>() outputs may overlap in any order given each single </a:t>
            </a:r>
            <a:r>
              <a:rPr lang="en-US" dirty="0" err="1" smtClean="0"/>
              <a:t>printf</a:t>
            </a:r>
            <a:r>
              <a:rPr lang="en-US" dirty="0" smtClean="0"/>
              <a:t>() output is sequential.</a:t>
            </a:r>
          </a:p>
          <a:p>
            <a:r>
              <a:rPr lang="en-US" dirty="0" smtClean="0"/>
              <a:t>MIC DA will reuse COI </a:t>
            </a:r>
            <a:r>
              <a:rPr lang="en-US" dirty="0" err="1" smtClean="0"/>
              <a:t>stdout</a:t>
            </a:r>
            <a:r>
              <a:rPr lang="en-US" dirty="0" smtClean="0"/>
              <a:t> redirection support to redirect device </a:t>
            </a:r>
            <a:r>
              <a:rPr lang="en-US" dirty="0" err="1" smtClean="0"/>
              <a:t>stdout</a:t>
            </a:r>
            <a:r>
              <a:rPr lang="en-US" dirty="0" smtClean="0"/>
              <a:t> to host </a:t>
            </a:r>
            <a:r>
              <a:rPr lang="en-US" dirty="0" err="1" smtClean="0"/>
              <a:t>stdout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80013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914400"/>
            <a:ext cx="8237537" cy="4953000"/>
          </a:xfrm>
        </p:spPr>
        <p:txBody>
          <a:bodyPr/>
          <a:lstStyle/>
          <a:p>
            <a:r>
              <a:rPr lang="en-US" dirty="0" smtClean="0"/>
              <a:t>Data is collected per-</a:t>
            </a:r>
            <a:r>
              <a:rPr lang="en-US" dirty="0" err="1" smtClean="0"/>
              <a:t>NDRange</a:t>
            </a:r>
            <a:r>
              <a:rPr lang="en-US" dirty="0" smtClean="0"/>
              <a:t> or per-Buffer op and reported using Runtime callbacks</a:t>
            </a:r>
          </a:p>
          <a:p>
            <a:r>
              <a:rPr lang="en-US" dirty="0" smtClean="0"/>
              <a:t>Time is measured partially on host side and partially on device side</a:t>
            </a:r>
          </a:p>
          <a:p>
            <a:pPr lvl="1"/>
            <a:r>
              <a:rPr lang="en-US" dirty="0" smtClean="0"/>
              <a:t>Converted to host time during Completion Notification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Counters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895" y="2260672"/>
            <a:ext cx="4055505" cy="2387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260671"/>
            <a:ext cx="4191000" cy="2387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4659630"/>
            <a:ext cx="800100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b="0" dirty="0">
                <a:solidFill>
                  <a:schemeClr val="tx1"/>
                </a:solidFill>
                <a:effectLst/>
                <a:latin typeface="+mn-lt"/>
              </a:rPr>
              <a:t>Runtime to provide API for consuming all counters as part of Completion Notification</a:t>
            </a:r>
            <a:r>
              <a:rPr lang="en-US" b="0" dirty="0" smtClean="0">
                <a:solidFill>
                  <a:schemeClr val="tx1"/>
                </a:solidFill>
                <a:effectLst/>
                <a:latin typeface="+mn-lt"/>
              </a:rPr>
              <a:t>.</a:t>
            </a:r>
          </a:p>
          <a:p>
            <a:pPr marL="742950" lvl="1" indent="-285750" algn="l">
              <a:buFont typeface="Arial" pitchFamily="34" charset="0"/>
              <a:buChar char="•"/>
            </a:pPr>
            <a:r>
              <a:rPr lang="en-US" sz="1400" b="0" dirty="0" smtClean="0">
                <a:solidFill>
                  <a:schemeClr val="tx1"/>
                </a:solidFill>
                <a:effectLst/>
                <a:latin typeface="+mn-lt"/>
              </a:rPr>
              <a:t>Required to </a:t>
            </a:r>
            <a:r>
              <a:rPr lang="en-US" sz="1400" b="0" dirty="0">
                <a:solidFill>
                  <a:schemeClr val="tx1"/>
                </a:solidFill>
                <a:effectLst/>
                <a:latin typeface="+mn-lt"/>
              </a:rPr>
              <a:t>allow differentiation between CL_RUNNING command status change notification and </a:t>
            </a:r>
            <a:r>
              <a:rPr lang="en-US" sz="1400" b="0" dirty="0" err="1">
                <a:solidFill>
                  <a:schemeClr val="tx1"/>
                </a:solidFill>
                <a:effectLst/>
                <a:latin typeface="+mn-lt"/>
              </a:rPr>
              <a:t>T</a:t>
            </a:r>
            <a:r>
              <a:rPr lang="en-US" sz="1400" b="0" baseline="-25000" dirty="0" err="1">
                <a:solidFill>
                  <a:schemeClr val="tx1"/>
                </a:solidFill>
                <a:effectLst/>
                <a:latin typeface="+mn-lt"/>
              </a:rPr>
              <a:t>start</a:t>
            </a:r>
            <a:r>
              <a:rPr lang="en-US" sz="1400" b="0" dirty="0">
                <a:solidFill>
                  <a:schemeClr val="tx1"/>
                </a:solidFill>
                <a:effectLst/>
                <a:latin typeface="+mn-lt"/>
              </a:rPr>
              <a:t> </a:t>
            </a:r>
            <a:r>
              <a:rPr lang="en-US" sz="1400" b="0" dirty="0" smtClean="0">
                <a:solidFill>
                  <a:schemeClr val="tx1"/>
                </a:solidFill>
                <a:effectLst/>
                <a:latin typeface="+mn-lt"/>
              </a:rPr>
              <a:t>measurement.</a:t>
            </a:r>
          </a:p>
          <a:p>
            <a:pPr marL="285750" indent="-285750" algn="l">
              <a:spcBef>
                <a:spcPts val="600"/>
              </a:spcBef>
              <a:buFont typeface="Arial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  <a:effectLst/>
                <a:latin typeface="+mn-lt"/>
              </a:rPr>
              <a:t>COI to provide a </a:t>
            </a:r>
            <a:r>
              <a:rPr lang="en-US" b="0" dirty="0">
                <a:solidFill>
                  <a:schemeClr val="tx1"/>
                </a:solidFill>
                <a:effectLst/>
                <a:latin typeface="+mn-lt"/>
              </a:rPr>
              <a:t>way</a:t>
            </a:r>
            <a:r>
              <a:rPr lang="en-US" sz="1600" b="0" dirty="0" smtClean="0">
                <a:solidFill>
                  <a:schemeClr val="tx1"/>
                </a:solidFill>
                <a:effectLst/>
                <a:latin typeface="+mn-lt"/>
              </a:rPr>
              <a:t> to record an execution start time as COI Buffer operation starts</a:t>
            </a:r>
            <a:endParaRPr lang="en-US" sz="1600" b="0" dirty="0">
              <a:solidFill>
                <a:schemeClr val="tx1"/>
              </a:solidFill>
              <a:effectLst/>
              <a:latin typeface="+mn-lt"/>
            </a:endParaRPr>
          </a:p>
          <a:p>
            <a:pPr marL="285750" indent="-285750" algn="l">
              <a:buFont typeface="Arial" pitchFamily="34" charset="0"/>
              <a:buChar char="•"/>
            </a:pPr>
            <a:endParaRPr lang="en-US" sz="20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965852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In-Order Command Lists </a:t>
            </a:r>
            <a:r>
              <a:rPr lang="en-US" dirty="0" err="1" smtClean="0"/>
              <a:t>parallel_for</a:t>
            </a:r>
            <a:r>
              <a:rPr lang="en-US" dirty="0" smtClean="0"/>
              <a:t>() is invoked directly by COI Pipeline thread.</a:t>
            </a:r>
          </a:p>
          <a:p>
            <a:r>
              <a:rPr lang="en-US" dirty="0" smtClean="0"/>
              <a:t>For Out-of-Order Command Lists commands are </a:t>
            </a:r>
            <a:r>
              <a:rPr lang="en-US" dirty="0" err="1" smtClean="0"/>
              <a:t>equeued</a:t>
            </a:r>
            <a:r>
              <a:rPr lang="en-US" dirty="0" smtClean="0"/>
              <a:t> into TBB queues and executed asynchronously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Tasking System - TB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8135" y="2377168"/>
            <a:ext cx="4497265" cy="4176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Content Placeholder 1"/>
          <p:cNvSpPr txBox="1">
            <a:spLocks/>
          </p:cNvSpPr>
          <p:nvPr/>
        </p:nvSpPr>
        <p:spPr bwMode="auto">
          <a:xfrm>
            <a:off x="381000" y="2514600"/>
            <a:ext cx="3963987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23838" algn="l" rtl="0" eaLnBrk="1" fontAlgn="base" hangingPunct="1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2pPr>
            <a:lvl3pPr marL="895350" indent="-152400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3pPr>
            <a:lvl4pPr marL="1162050" indent="-152400" algn="l" rtl="0" eaLnBrk="1" fontAlgn="base" hangingPunct="1">
              <a:spcBef>
                <a:spcPct val="30000"/>
              </a:spcBef>
              <a:spcAft>
                <a:spcPct val="0"/>
              </a:spcAft>
              <a:buFont typeface="Times" pitchFamily="18" charset="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5208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5pPr>
            <a:lvl6pPr marL="19780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6pPr>
            <a:lvl7pPr marL="24352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7pPr>
            <a:lvl8pPr marL="28924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8pPr>
            <a:lvl9pPr marL="33496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0" dirty="0" smtClean="0">
                <a:effectLst/>
              </a:rPr>
              <a:t>Fission support:</a:t>
            </a:r>
          </a:p>
          <a:p>
            <a:pPr lvl="1"/>
            <a:r>
              <a:rPr lang="en-US" b="0" dirty="0" smtClean="0">
                <a:effectLst/>
              </a:rPr>
              <a:t>Each sub-device is represented by single TBB Arena </a:t>
            </a:r>
          </a:p>
          <a:p>
            <a:pPr lvl="1"/>
            <a:r>
              <a:rPr lang="en-US" b="0" dirty="0" smtClean="0">
                <a:effectLst/>
                <a:sym typeface="Wingdings" pitchFamily="2" charset="2"/>
              </a:rPr>
              <a:t>Each COI Pipeline thread will use appropriate TBB Arena for execution</a:t>
            </a:r>
          </a:p>
          <a:p>
            <a:pPr lvl="1"/>
            <a:r>
              <a:rPr lang="en-US" b="0" dirty="0">
                <a:effectLst/>
              </a:rPr>
              <a:t>Each TBB </a:t>
            </a:r>
            <a:r>
              <a:rPr lang="en-US" b="0" dirty="0" smtClean="0">
                <a:effectLst/>
              </a:rPr>
              <a:t>Arena </a:t>
            </a:r>
            <a:r>
              <a:rPr lang="en-US" b="0" dirty="0">
                <a:effectLst/>
              </a:rPr>
              <a:t>will use distinct set of HW execution units (HW Cores/Threads)</a:t>
            </a:r>
          </a:p>
        </p:txBody>
      </p:sp>
    </p:spTree>
    <p:extLst>
      <p:ext uri="{BB962C8B-B14F-4D97-AF65-F5344CB8AC3E}">
        <p14:creationId xmlns:p14="http://schemas.microsoft.com/office/powerpoint/2010/main" val="22657684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761339"/>
              </p:ext>
            </p:extLst>
          </p:nvPr>
        </p:nvGraphicFramePr>
        <p:xfrm>
          <a:off x="304800" y="909320"/>
          <a:ext cx="8610600" cy="53390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52800"/>
                <a:gridCol w="525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L_DEVICE_TYPE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L_DEVICE_TYPE_ACCELERATOR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L_DEVICE_MAX_COMPUTE_UNITS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mber</a:t>
                      </a:r>
                      <a:r>
                        <a:rPr lang="en-US" sz="1400" baseline="0" dirty="0" smtClean="0"/>
                        <a:t> of HW threads on device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PREFERRED_VECTOR_WIDTH_*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 to allow efficient auto-</a:t>
                      </a:r>
                      <a:r>
                        <a:rPr lang="en-US" sz="1400" dirty="0" err="1" smtClean="0"/>
                        <a:t>vectorization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NATIVE_VECTOR_WIDTH_*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12 bits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HOST_UNIFIED_MEMORY	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strike="noStrike" kern="1200" baseline="0" dirty="0" smtClean="0"/>
                        <a:t>CL_FALSE 	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GLOBAL_MEM_SIZE 	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¾ of device</a:t>
                      </a:r>
                      <a:r>
                        <a:rPr lang="en-US" sz="1400" baseline="0" dirty="0" smtClean="0"/>
                        <a:t> physical memory size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MAX_MEM_ALLOC_SIZE 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¼ of Global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MEM_BASE_ADDR_ALIGN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24 bites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smtClean="0"/>
                        <a:t>– </a:t>
                      </a:r>
                      <a:r>
                        <a:rPr lang="en-US" sz="1400" baseline="0" dirty="0" smtClean="0"/>
                        <a:t>long16 alignment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MAX_SAMPLERS 	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mber of HW TXS units (after TXS units support will be added)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SINGLE_FP_CONFIG  (KNC)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u="none" strike="noStrike" kern="1200" baseline="0" dirty="0" smtClean="0"/>
                        <a:t>DENORM,  INF_NAN, ROUND_TO_NEAREST, ROUND_TO_ZERO, ROUND_TO_INF, FMA </a:t>
                      </a:r>
                      <a:endParaRPr lang="en-US" sz="16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DOUBLE_FP_CONFIG  (KNC)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u="none" strike="noStrike" kern="1200" baseline="0" dirty="0" smtClean="0"/>
                        <a:t>DENORM, INF_NAN, ROUND_TO_NEAREST, ROUND_TO_ZERO, ROUND_TO_INF, FMA</a:t>
                      </a:r>
                      <a:endParaRPr lang="en-US" sz="16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EXTENSIONS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strike="noStrike" kern="1200" baseline="0" dirty="0" smtClean="0"/>
                        <a:t>FP64, global/local/32/64/base/extended  atomics, byte store, 3D image writes, device </a:t>
                      </a:r>
                      <a:r>
                        <a:rPr lang="en-US" sz="1400" u="none" strike="noStrike" kern="1200" baseline="0" dirty="0" smtClean="0"/>
                        <a:t>fission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PARTITION_PROPERTIES 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strike="noStrike" kern="1200" baseline="0" dirty="0" smtClean="0"/>
                        <a:t>Equally, By Counts, By Affinity </a:t>
                      </a:r>
                      <a:r>
                        <a:rPr lang="en-US" sz="1400" u="none" strike="noStrike" kern="1200" baseline="0" dirty="0" smtClean="0"/>
                        <a:t>Domain, By Names (Intel extension)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PARTITION_AFFINITY_DOMAIN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strike="noStrike" kern="1200" baseline="0" dirty="0" smtClean="0"/>
                        <a:t>L1 cache </a:t>
                      </a:r>
                      <a:r>
                        <a:rPr lang="en-US" sz="1400" u="none" strike="noStrike" kern="1200" baseline="0" dirty="0" smtClean="0"/>
                        <a:t>only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Info Highligh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7227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6218911"/>
              </p:ext>
            </p:extLst>
          </p:nvPr>
        </p:nvGraphicFramePr>
        <p:xfrm>
          <a:off x="304800" y="838200"/>
          <a:ext cx="8464550" cy="541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standing Requirements from Backend and Runti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8114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6200" y="762000"/>
            <a:ext cx="8991600" cy="5715000"/>
          </a:xfrm>
          <a:prstGeom prst="rect">
            <a:avLst/>
          </a:prstGeom>
          <a:pattFill prst="pct40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Freeform 94"/>
          <p:cNvSpPr/>
          <p:nvPr/>
        </p:nvSpPr>
        <p:spPr>
          <a:xfrm rot="21342573">
            <a:off x="4419600" y="3974456"/>
            <a:ext cx="4114800" cy="2297771"/>
          </a:xfrm>
          <a:custGeom>
            <a:avLst/>
            <a:gdLst>
              <a:gd name="connsiteX0" fmla="*/ 4530817 w 4790250"/>
              <a:gd name="connsiteY0" fmla="*/ 94891 h 2769079"/>
              <a:gd name="connsiteX1" fmla="*/ 4487685 w 4790250"/>
              <a:gd name="connsiteY1" fmla="*/ 86264 h 2769079"/>
              <a:gd name="connsiteX2" fmla="*/ 4444553 w 4790250"/>
              <a:gd name="connsiteY2" fmla="*/ 69011 h 2769079"/>
              <a:gd name="connsiteX3" fmla="*/ 4349662 w 4790250"/>
              <a:gd name="connsiteY3" fmla="*/ 60385 h 2769079"/>
              <a:gd name="connsiteX4" fmla="*/ 3918341 w 4790250"/>
              <a:gd name="connsiteY4" fmla="*/ 69011 h 2769079"/>
              <a:gd name="connsiteX5" fmla="*/ 3633670 w 4790250"/>
              <a:gd name="connsiteY5" fmla="*/ 51759 h 2769079"/>
              <a:gd name="connsiteX6" fmla="*/ 3452515 w 4790250"/>
              <a:gd name="connsiteY6" fmla="*/ 43132 h 2769079"/>
              <a:gd name="connsiteX7" fmla="*/ 3305866 w 4790250"/>
              <a:gd name="connsiteY7" fmla="*/ 25879 h 2769079"/>
              <a:gd name="connsiteX8" fmla="*/ 3219602 w 4790250"/>
              <a:gd name="connsiteY8" fmla="*/ 8627 h 2769079"/>
              <a:gd name="connsiteX9" fmla="*/ 3150590 w 4790250"/>
              <a:gd name="connsiteY9" fmla="*/ 0 h 2769079"/>
              <a:gd name="connsiteX10" fmla="*/ 2978062 w 4790250"/>
              <a:gd name="connsiteY10" fmla="*/ 8627 h 2769079"/>
              <a:gd name="connsiteX11" fmla="*/ 2883171 w 4790250"/>
              <a:gd name="connsiteY11" fmla="*/ 17253 h 2769079"/>
              <a:gd name="connsiteX12" fmla="*/ 2762402 w 4790250"/>
              <a:gd name="connsiteY12" fmla="*/ 25879 h 2769079"/>
              <a:gd name="connsiteX13" fmla="*/ 2710643 w 4790250"/>
              <a:gd name="connsiteY13" fmla="*/ 43132 h 2769079"/>
              <a:gd name="connsiteX14" fmla="*/ 2684764 w 4790250"/>
              <a:gd name="connsiteY14" fmla="*/ 51759 h 2769079"/>
              <a:gd name="connsiteX15" fmla="*/ 2650258 w 4790250"/>
              <a:gd name="connsiteY15" fmla="*/ 60385 h 2769079"/>
              <a:gd name="connsiteX16" fmla="*/ 2624379 w 4790250"/>
              <a:gd name="connsiteY16" fmla="*/ 77638 h 2769079"/>
              <a:gd name="connsiteX17" fmla="*/ 2572620 w 4790250"/>
              <a:gd name="connsiteY17" fmla="*/ 94891 h 2769079"/>
              <a:gd name="connsiteX18" fmla="*/ 2494983 w 4790250"/>
              <a:gd name="connsiteY18" fmla="*/ 112144 h 2769079"/>
              <a:gd name="connsiteX19" fmla="*/ 2382839 w 4790250"/>
              <a:gd name="connsiteY19" fmla="*/ 103517 h 2769079"/>
              <a:gd name="connsiteX20" fmla="*/ 2244817 w 4790250"/>
              <a:gd name="connsiteY20" fmla="*/ 86264 h 2769079"/>
              <a:gd name="connsiteX21" fmla="*/ 2115420 w 4790250"/>
              <a:gd name="connsiteY21" fmla="*/ 94891 h 2769079"/>
              <a:gd name="connsiteX22" fmla="*/ 2080915 w 4790250"/>
              <a:gd name="connsiteY22" fmla="*/ 103517 h 2769079"/>
              <a:gd name="connsiteX23" fmla="*/ 1994651 w 4790250"/>
              <a:gd name="connsiteY23" fmla="*/ 94891 h 2769079"/>
              <a:gd name="connsiteX24" fmla="*/ 1865254 w 4790250"/>
              <a:gd name="connsiteY24" fmla="*/ 103517 h 2769079"/>
              <a:gd name="connsiteX25" fmla="*/ 1175141 w 4790250"/>
              <a:gd name="connsiteY25" fmla="*/ 120770 h 2769079"/>
              <a:gd name="connsiteX26" fmla="*/ 1140636 w 4790250"/>
              <a:gd name="connsiteY26" fmla="*/ 129396 h 2769079"/>
              <a:gd name="connsiteX27" fmla="*/ 1045745 w 4790250"/>
              <a:gd name="connsiteY27" fmla="*/ 146649 h 2769079"/>
              <a:gd name="connsiteX28" fmla="*/ 1019866 w 4790250"/>
              <a:gd name="connsiteY28" fmla="*/ 155276 h 2769079"/>
              <a:gd name="connsiteX29" fmla="*/ 985360 w 4790250"/>
              <a:gd name="connsiteY29" fmla="*/ 172528 h 2769079"/>
              <a:gd name="connsiteX30" fmla="*/ 942228 w 4790250"/>
              <a:gd name="connsiteY30" fmla="*/ 181155 h 2769079"/>
              <a:gd name="connsiteX31" fmla="*/ 916349 w 4790250"/>
              <a:gd name="connsiteY31" fmla="*/ 198408 h 2769079"/>
              <a:gd name="connsiteX32" fmla="*/ 700688 w 4790250"/>
              <a:gd name="connsiteY32" fmla="*/ 224287 h 2769079"/>
              <a:gd name="connsiteX33" fmla="*/ 597171 w 4790250"/>
              <a:gd name="connsiteY33" fmla="*/ 258793 h 2769079"/>
              <a:gd name="connsiteX34" fmla="*/ 562666 w 4790250"/>
              <a:gd name="connsiteY34" fmla="*/ 267419 h 2769079"/>
              <a:gd name="connsiteX35" fmla="*/ 510907 w 4790250"/>
              <a:gd name="connsiteY35" fmla="*/ 310551 h 2769079"/>
              <a:gd name="connsiteX36" fmla="*/ 433270 w 4790250"/>
              <a:gd name="connsiteY36" fmla="*/ 362310 h 2769079"/>
              <a:gd name="connsiteX37" fmla="*/ 398764 w 4790250"/>
              <a:gd name="connsiteY37" fmla="*/ 388189 h 2769079"/>
              <a:gd name="connsiteX38" fmla="*/ 329753 w 4790250"/>
              <a:gd name="connsiteY38" fmla="*/ 465827 h 2769079"/>
              <a:gd name="connsiteX39" fmla="*/ 303873 w 4790250"/>
              <a:gd name="connsiteY39" fmla="*/ 491706 h 2769079"/>
              <a:gd name="connsiteX40" fmla="*/ 269368 w 4790250"/>
              <a:gd name="connsiteY40" fmla="*/ 543464 h 2769079"/>
              <a:gd name="connsiteX41" fmla="*/ 252115 w 4790250"/>
              <a:gd name="connsiteY41" fmla="*/ 569344 h 2769079"/>
              <a:gd name="connsiteX42" fmla="*/ 243488 w 4790250"/>
              <a:gd name="connsiteY42" fmla="*/ 595223 h 2769079"/>
              <a:gd name="connsiteX43" fmla="*/ 191730 w 4790250"/>
              <a:gd name="connsiteY43" fmla="*/ 664234 h 2769079"/>
              <a:gd name="connsiteX44" fmla="*/ 165851 w 4790250"/>
              <a:gd name="connsiteY44" fmla="*/ 715993 h 2769079"/>
              <a:gd name="connsiteX45" fmla="*/ 131345 w 4790250"/>
              <a:gd name="connsiteY45" fmla="*/ 776377 h 2769079"/>
              <a:gd name="connsiteX46" fmla="*/ 139971 w 4790250"/>
              <a:gd name="connsiteY46" fmla="*/ 819510 h 2769079"/>
              <a:gd name="connsiteX47" fmla="*/ 183104 w 4790250"/>
              <a:gd name="connsiteY47" fmla="*/ 871268 h 2769079"/>
              <a:gd name="connsiteX48" fmla="*/ 217609 w 4790250"/>
              <a:gd name="connsiteY48" fmla="*/ 914400 h 2769079"/>
              <a:gd name="connsiteX49" fmla="*/ 174477 w 4790250"/>
              <a:gd name="connsiteY49" fmla="*/ 1000664 h 2769079"/>
              <a:gd name="connsiteX50" fmla="*/ 148598 w 4790250"/>
              <a:gd name="connsiteY50" fmla="*/ 1061049 h 2769079"/>
              <a:gd name="connsiteX51" fmla="*/ 139971 w 4790250"/>
              <a:gd name="connsiteY51" fmla="*/ 1095555 h 2769079"/>
              <a:gd name="connsiteX52" fmla="*/ 131345 w 4790250"/>
              <a:gd name="connsiteY52" fmla="*/ 1181819 h 2769079"/>
              <a:gd name="connsiteX53" fmla="*/ 114092 w 4790250"/>
              <a:gd name="connsiteY53" fmla="*/ 1224951 h 2769079"/>
              <a:gd name="connsiteX54" fmla="*/ 88213 w 4790250"/>
              <a:gd name="connsiteY54" fmla="*/ 1285336 h 2769079"/>
              <a:gd name="connsiteX55" fmla="*/ 62334 w 4790250"/>
              <a:gd name="connsiteY55" fmla="*/ 1362974 h 2769079"/>
              <a:gd name="connsiteX56" fmla="*/ 45081 w 4790250"/>
              <a:gd name="connsiteY56" fmla="*/ 1414732 h 2769079"/>
              <a:gd name="connsiteX57" fmla="*/ 36454 w 4790250"/>
              <a:gd name="connsiteY57" fmla="*/ 1492370 h 2769079"/>
              <a:gd name="connsiteX58" fmla="*/ 19202 w 4790250"/>
              <a:gd name="connsiteY58" fmla="*/ 1570008 h 2769079"/>
              <a:gd name="connsiteX59" fmla="*/ 10575 w 4790250"/>
              <a:gd name="connsiteY59" fmla="*/ 1595887 h 2769079"/>
              <a:gd name="connsiteX60" fmla="*/ 10575 w 4790250"/>
              <a:gd name="connsiteY60" fmla="*/ 1785668 h 2769079"/>
              <a:gd name="connsiteX61" fmla="*/ 19202 w 4790250"/>
              <a:gd name="connsiteY61" fmla="*/ 1820174 h 2769079"/>
              <a:gd name="connsiteX62" fmla="*/ 45081 w 4790250"/>
              <a:gd name="connsiteY62" fmla="*/ 1846053 h 2769079"/>
              <a:gd name="connsiteX63" fmla="*/ 88213 w 4790250"/>
              <a:gd name="connsiteY63" fmla="*/ 1940944 h 2769079"/>
              <a:gd name="connsiteX64" fmla="*/ 105466 w 4790250"/>
              <a:gd name="connsiteY64" fmla="*/ 1984076 h 2769079"/>
              <a:gd name="connsiteX65" fmla="*/ 122719 w 4790250"/>
              <a:gd name="connsiteY65" fmla="*/ 2070340 h 2769079"/>
              <a:gd name="connsiteX66" fmla="*/ 139971 w 4790250"/>
              <a:gd name="connsiteY66" fmla="*/ 2096219 h 2769079"/>
              <a:gd name="connsiteX67" fmla="*/ 148598 w 4790250"/>
              <a:gd name="connsiteY67" fmla="*/ 2130725 h 2769079"/>
              <a:gd name="connsiteX68" fmla="*/ 208983 w 4790250"/>
              <a:gd name="connsiteY68" fmla="*/ 2182483 h 2769079"/>
              <a:gd name="connsiteX69" fmla="*/ 234862 w 4790250"/>
              <a:gd name="connsiteY69" fmla="*/ 2208362 h 2769079"/>
              <a:gd name="connsiteX70" fmla="*/ 295247 w 4790250"/>
              <a:gd name="connsiteY70" fmla="*/ 2234242 h 2769079"/>
              <a:gd name="connsiteX71" fmla="*/ 321126 w 4790250"/>
              <a:gd name="connsiteY71" fmla="*/ 2251494 h 2769079"/>
              <a:gd name="connsiteX72" fmla="*/ 347005 w 4790250"/>
              <a:gd name="connsiteY72" fmla="*/ 2260121 h 2769079"/>
              <a:gd name="connsiteX73" fmla="*/ 372885 w 4790250"/>
              <a:gd name="connsiteY73" fmla="*/ 2277374 h 2769079"/>
              <a:gd name="connsiteX74" fmla="*/ 441896 w 4790250"/>
              <a:gd name="connsiteY74" fmla="*/ 2311879 h 2769079"/>
              <a:gd name="connsiteX75" fmla="*/ 467775 w 4790250"/>
              <a:gd name="connsiteY75" fmla="*/ 2320506 h 2769079"/>
              <a:gd name="connsiteX76" fmla="*/ 519534 w 4790250"/>
              <a:gd name="connsiteY76" fmla="*/ 2355011 h 2769079"/>
              <a:gd name="connsiteX77" fmla="*/ 571292 w 4790250"/>
              <a:gd name="connsiteY77" fmla="*/ 2372264 h 2769079"/>
              <a:gd name="connsiteX78" fmla="*/ 631677 w 4790250"/>
              <a:gd name="connsiteY78" fmla="*/ 2398144 h 2769079"/>
              <a:gd name="connsiteX79" fmla="*/ 726568 w 4790250"/>
              <a:gd name="connsiteY79" fmla="*/ 2424023 h 2769079"/>
              <a:gd name="connsiteX80" fmla="*/ 778326 w 4790250"/>
              <a:gd name="connsiteY80" fmla="*/ 2441276 h 2769079"/>
              <a:gd name="connsiteX81" fmla="*/ 855964 w 4790250"/>
              <a:gd name="connsiteY81" fmla="*/ 2475781 h 2769079"/>
              <a:gd name="connsiteX82" fmla="*/ 916349 w 4790250"/>
              <a:gd name="connsiteY82" fmla="*/ 2484408 h 2769079"/>
              <a:gd name="connsiteX83" fmla="*/ 985360 w 4790250"/>
              <a:gd name="connsiteY83" fmla="*/ 2501660 h 2769079"/>
              <a:gd name="connsiteX84" fmla="*/ 1045745 w 4790250"/>
              <a:gd name="connsiteY84" fmla="*/ 2510287 h 2769079"/>
              <a:gd name="connsiteX85" fmla="*/ 1132009 w 4790250"/>
              <a:gd name="connsiteY85" fmla="*/ 2527540 h 2769079"/>
              <a:gd name="connsiteX86" fmla="*/ 1252779 w 4790250"/>
              <a:gd name="connsiteY86" fmla="*/ 2536166 h 2769079"/>
              <a:gd name="connsiteX87" fmla="*/ 1330417 w 4790250"/>
              <a:gd name="connsiteY87" fmla="*/ 2553419 h 2769079"/>
              <a:gd name="connsiteX88" fmla="*/ 1442560 w 4790250"/>
              <a:gd name="connsiteY88" fmla="*/ 2562045 h 2769079"/>
              <a:gd name="connsiteX89" fmla="*/ 1563330 w 4790250"/>
              <a:gd name="connsiteY89" fmla="*/ 2579298 h 2769079"/>
              <a:gd name="connsiteX90" fmla="*/ 1649594 w 4790250"/>
              <a:gd name="connsiteY90" fmla="*/ 2587925 h 2769079"/>
              <a:gd name="connsiteX91" fmla="*/ 1692726 w 4790250"/>
              <a:gd name="connsiteY91" fmla="*/ 2596551 h 2769079"/>
              <a:gd name="connsiteX92" fmla="*/ 1873881 w 4790250"/>
              <a:gd name="connsiteY92" fmla="*/ 2605177 h 2769079"/>
              <a:gd name="connsiteX93" fmla="*/ 2089541 w 4790250"/>
              <a:gd name="connsiteY93" fmla="*/ 2622430 h 2769079"/>
              <a:gd name="connsiteX94" fmla="*/ 2305202 w 4790250"/>
              <a:gd name="connsiteY94" fmla="*/ 2639683 h 2769079"/>
              <a:gd name="connsiteX95" fmla="*/ 2365587 w 4790250"/>
              <a:gd name="connsiteY95" fmla="*/ 2648310 h 2769079"/>
              <a:gd name="connsiteX96" fmla="*/ 2494983 w 4790250"/>
              <a:gd name="connsiteY96" fmla="*/ 2665562 h 2769079"/>
              <a:gd name="connsiteX97" fmla="*/ 2572620 w 4790250"/>
              <a:gd name="connsiteY97" fmla="*/ 2682815 h 2769079"/>
              <a:gd name="connsiteX98" fmla="*/ 2684764 w 4790250"/>
              <a:gd name="connsiteY98" fmla="*/ 2700068 h 2769079"/>
              <a:gd name="connsiteX99" fmla="*/ 2805534 w 4790250"/>
              <a:gd name="connsiteY99" fmla="*/ 2708694 h 2769079"/>
              <a:gd name="connsiteX100" fmla="*/ 2900424 w 4790250"/>
              <a:gd name="connsiteY100" fmla="*/ 2717321 h 2769079"/>
              <a:gd name="connsiteX101" fmla="*/ 3021194 w 4790250"/>
              <a:gd name="connsiteY101" fmla="*/ 2725947 h 2769079"/>
              <a:gd name="connsiteX102" fmla="*/ 3098832 w 4790250"/>
              <a:gd name="connsiteY102" fmla="*/ 2734574 h 2769079"/>
              <a:gd name="connsiteX103" fmla="*/ 3288613 w 4790250"/>
              <a:gd name="connsiteY103" fmla="*/ 2760453 h 2769079"/>
              <a:gd name="connsiteX104" fmla="*/ 3581911 w 4790250"/>
              <a:gd name="connsiteY104" fmla="*/ 2769079 h 2769079"/>
              <a:gd name="connsiteX105" fmla="*/ 3952847 w 4790250"/>
              <a:gd name="connsiteY105" fmla="*/ 2760453 h 2769079"/>
              <a:gd name="connsiteX106" fmla="*/ 3995979 w 4790250"/>
              <a:gd name="connsiteY106" fmla="*/ 2751827 h 2769079"/>
              <a:gd name="connsiteX107" fmla="*/ 4056364 w 4790250"/>
              <a:gd name="connsiteY107" fmla="*/ 2743200 h 2769079"/>
              <a:gd name="connsiteX108" fmla="*/ 4220266 w 4790250"/>
              <a:gd name="connsiteY108" fmla="*/ 2734574 h 2769079"/>
              <a:gd name="connsiteX109" fmla="*/ 4254771 w 4790250"/>
              <a:gd name="connsiteY109" fmla="*/ 2725947 h 2769079"/>
              <a:gd name="connsiteX110" fmla="*/ 4315156 w 4790250"/>
              <a:gd name="connsiteY110" fmla="*/ 2717321 h 2769079"/>
              <a:gd name="connsiteX111" fmla="*/ 4392794 w 4790250"/>
              <a:gd name="connsiteY111" fmla="*/ 2700068 h 2769079"/>
              <a:gd name="connsiteX112" fmla="*/ 4453179 w 4790250"/>
              <a:gd name="connsiteY112" fmla="*/ 2674189 h 2769079"/>
              <a:gd name="connsiteX113" fmla="*/ 4504937 w 4790250"/>
              <a:gd name="connsiteY113" fmla="*/ 2639683 h 2769079"/>
              <a:gd name="connsiteX114" fmla="*/ 4556696 w 4790250"/>
              <a:gd name="connsiteY114" fmla="*/ 2605177 h 2769079"/>
              <a:gd name="connsiteX115" fmla="*/ 4634334 w 4790250"/>
              <a:gd name="connsiteY115" fmla="*/ 2518913 h 2769079"/>
              <a:gd name="connsiteX116" fmla="*/ 4660213 w 4790250"/>
              <a:gd name="connsiteY116" fmla="*/ 2467155 h 2769079"/>
              <a:gd name="connsiteX117" fmla="*/ 4686092 w 4790250"/>
              <a:gd name="connsiteY117" fmla="*/ 2415396 h 2769079"/>
              <a:gd name="connsiteX118" fmla="*/ 4711971 w 4790250"/>
              <a:gd name="connsiteY118" fmla="*/ 2329132 h 2769079"/>
              <a:gd name="connsiteX119" fmla="*/ 4720598 w 4790250"/>
              <a:gd name="connsiteY119" fmla="*/ 2303253 h 2769079"/>
              <a:gd name="connsiteX120" fmla="*/ 4729224 w 4790250"/>
              <a:gd name="connsiteY120" fmla="*/ 2242868 h 2769079"/>
              <a:gd name="connsiteX121" fmla="*/ 4737851 w 4790250"/>
              <a:gd name="connsiteY121" fmla="*/ 2208362 h 2769079"/>
              <a:gd name="connsiteX122" fmla="*/ 4746477 w 4790250"/>
              <a:gd name="connsiteY122" fmla="*/ 2122098 h 2769079"/>
              <a:gd name="connsiteX123" fmla="*/ 4755104 w 4790250"/>
              <a:gd name="connsiteY123" fmla="*/ 2061713 h 2769079"/>
              <a:gd name="connsiteX124" fmla="*/ 4780983 w 4790250"/>
              <a:gd name="connsiteY124" fmla="*/ 1863306 h 2769079"/>
              <a:gd name="connsiteX125" fmla="*/ 4780983 w 4790250"/>
              <a:gd name="connsiteY125" fmla="*/ 1587260 h 2769079"/>
              <a:gd name="connsiteX126" fmla="*/ 4763730 w 4790250"/>
              <a:gd name="connsiteY126" fmla="*/ 1423359 h 2769079"/>
              <a:gd name="connsiteX127" fmla="*/ 4746477 w 4790250"/>
              <a:gd name="connsiteY127" fmla="*/ 1293962 h 2769079"/>
              <a:gd name="connsiteX128" fmla="*/ 4737851 w 4790250"/>
              <a:gd name="connsiteY128" fmla="*/ 1268083 h 2769079"/>
              <a:gd name="connsiteX129" fmla="*/ 4729224 w 4790250"/>
              <a:gd name="connsiteY129" fmla="*/ 1199072 h 2769079"/>
              <a:gd name="connsiteX130" fmla="*/ 4720598 w 4790250"/>
              <a:gd name="connsiteY130" fmla="*/ 1164566 h 2769079"/>
              <a:gd name="connsiteX131" fmla="*/ 4703345 w 4790250"/>
              <a:gd name="connsiteY131" fmla="*/ 1000664 h 2769079"/>
              <a:gd name="connsiteX132" fmla="*/ 4694719 w 4790250"/>
              <a:gd name="connsiteY132" fmla="*/ 948906 h 2769079"/>
              <a:gd name="connsiteX133" fmla="*/ 4686092 w 4790250"/>
              <a:gd name="connsiteY133" fmla="*/ 888521 h 2769079"/>
              <a:gd name="connsiteX134" fmla="*/ 4677466 w 4790250"/>
              <a:gd name="connsiteY134" fmla="*/ 733245 h 2769079"/>
              <a:gd name="connsiteX135" fmla="*/ 4694719 w 4790250"/>
              <a:gd name="connsiteY135" fmla="*/ 465827 h 2769079"/>
              <a:gd name="connsiteX136" fmla="*/ 4686092 w 4790250"/>
              <a:gd name="connsiteY136" fmla="*/ 207034 h 2769079"/>
              <a:gd name="connsiteX137" fmla="*/ 4677466 w 4790250"/>
              <a:gd name="connsiteY137" fmla="*/ 172528 h 2769079"/>
              <a:gd name="connsiteX138" fmla="*/ 4660213 w 4790250"/>
              <a:gd name="connsiteY138" fmla="*/ 146649 h 2769079"/>
              <a:gd name="connsiteX139" fmla="*/ 4565322 w 4790250"/>
              <a:gd name="connsiteY139" fmla="*/ 112144 h 2769079"/>
              <a:gd name="connsiteX140" fmla="*/ 4496311 w 4790250"/>
              <a:gd name="connsiteY140" fmla="*/ 94891 h 2769079"/>
              <a:gd name="connsiteX141" fmla="*/ 4358288 w 4790250"/>
              <a:gd name="connsiteY141" fmla="*/ 86264 h 2769079"/>
              <a:gd name="connsiteX142" fmla="*/ 4134002 w 4790250"/>
              <a:gd name="connsiteY142" fmla="*/ 77638 h 2769079"/>
              <a:gd name="connsiteX143" fmla="*/ 3970100 w 4790250"/>
              <a:gd name="connsiteY143" fmla="*/ 77638 h 27690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</a:cxnLst>
            <a:rect l="l" t="t" r="r" b="b"/>
            <a:pathLst>
              <a:path w="4790250" h="2769079">
                <a:moveTo>
                  <a:pt x="4530817" y="94891"/>
                </a:moveTo>
                <a:cubicBezTo>
                  <a:pt x="4516440" y="92015"/>
                  <a:pt x="4501729" y="90477"/>
                  <a:pt x="4487685" y="86264"/>
                </a:cubicBezTo>
                <a:cubicBezTo>
                  <a:pt x="4472853" y="81814"/>
                  <a:pt x="4459773" y="71865"/>
                  <a:pt x="4444553" y="69011"/>
                </a:cubicBezTo>
                <a:cubicBezTo>
                  <a:pt x="4413336" y="63158"/>
                  <a:pt x="4381292" y="63260"/>
                  <a:pt x="4349662" y="60385"/>
                </a:cubicBezTo>
                <a:cubicBezTo>
                  <a:pt x="4205888" y="63260"/>
                  <a:pt x="4062143" y="69011"/>
                  <a:pt x="3918341" y="69011"/>
                </a:cubicBezTo>
                <a:cubicBezTo>
                  <a:pt x="3310744" y="69011"/>
                  <a:pt x="3866766" y="68409"/>
                  <a:pt x="3633670" y="51759"/>
                </a:cubicBezTo>
                <a:cubicBezTo>
                  <a:pt x="3573370" y="47452"/>
                  <a:pt x="3512900" y="46008"/>
                  <a:pt x="3452515" y="43132"/>
                </a:cubicBezTo>
                <a:cubicBezTo>
                  <a:pt x="3335691" y="23662"/>
                  <a:pt x="3479436" y="46299"/>
                  <a:pt x="3305866" y="25879"/>
                </a:cubicBezTo>
                <a:cubicBezTo>
                  <a:pt x="3176767" y="10691"/>
                  <a:pt x="3315571" y="24622"/>
                  <a:pt x="3219602" y="8627"/>
                </a:cubicBezTo>
                <a:cubicBezTo>
                  <a:pt x="3196734" y="4816"/>
                  <a:pt x="3173594" y="2876"/>
                  <a:pt x="3150590" y="0"/>
                </a:cubicBezTo>
                <a:lnTo>
                  <a:pt x="2978062" y="8627"/>
                </a:lnTo>
                <a:cubicBezTo>
                  <a:pt x="2946367" y="10672"/>
                  <a:pt x="2914831" y="14720"/>
                  <a:pt x="2883171" y="17253"/>
                </a:cubicBezTo>
                <a:lnTo>
                  <a:pt x="2762402" y="25879"/>
                </a:lnTo>
                <a:lnTo>
                  <a:pt x="2710643" y="43132"/>
                </a:lnTo>
                <a:cubicBezTo>
                  <a:pt x="2702017" y="46008"/>
                  <a:pt x="2693586" y="49554"/>
                  <a:pt x="2684764" y="51759"/>
                </a:cubicBezTo>
                <a:lnTo>
                  <a:pt x="2650258" y="60385"/>
                </a:lnTo>
                <a:cubicBezTo>
                  <a:pt x="2641632" y="66136"/>
                  <a:pt x="2633853" y="73427"/>
                  <a:pt x="2624379" y="77638"/>
                </a:cubicBezTo>
                <a:cubicBezTo>
                  <a:pt x="2607760" y="85024"/>
                  <a:pt x="2589873" y="89140"/>
                  <a:pt x="2572620" y="94891"/>
                </a:cubicBezTo>
                <a:cubicBezTo>
                  <a:pt x="2554352" y="100980"/>
                  <a:pt x="2512068" y="108727"/>
                  <a:pt x="2494983" y="112144"/>
                </a:cubicBezTo>
                <a:lnTo>
                  <a:pt x="2382839" y="103517"/>
                </a:lnTo>
                <a:cubicBezTo>
                  <a:pt x="2323028" y="98080"/>
                  <a:pt x="2301278" y="94330"/>
                  <a:pt x="2244817" y="86264"/>
                </a:cubicBezTo>
                <a:cubicBezTo>
                  <a:pt x="2201685" y="89140"/>
                  <a:pt x="2158411" y="90366"/>
                  <a:pt x="2115420" y="94891"/>
                </a:cubicBezTo>
                <a:cubicBezTo>
                  <a:pt x="2103630" y="96132"/>
                  <a:pt x="2092771" y="103517"/>
                  <a:pt x="2080915" y="103517"/>
                </a:cubicBezTo>
                <a:cubicBezTo>
                  <a:pt x="2052017" y="103517"/>
                  <a:pt x="2023406" y="97766"/>
                  <a:pt x="1994651" y="94891"/>
                </a:cubicBezTo>
                <a:cubicBezTo>
                  <a:pt x="1951519" y="97766"/>
                  <a:pt x="1908470" y="102476"/>
                  <a:pt x="1865254" y="103517"/>
                </a:cubicBezTo>
                <a:lnTo>
                  <a:pt x="1175141" y="120770"/>
                </a:lnTo>
                <a:cubicBezTo>
                  <a:pt x="1163639" y="123645"/>
                  <a:pt x="1152300" y="127275"/>
                  <a:pt x="1140636" y="129396"/>
                </a:cubicBezTo>
                <a:cubicBezTo>
                  <a:pt x="1073459" y="141610"/>
                  <a:pt x="1097093" y="131978"/>
                  <a:pt x="1045745" y="146649"/>
                </a:cubicBezTo>
                <a:cubicBezTo>
                  <a:pt x="1037002" y="149147"/>
                  <a:pt x="1028224" y="151694"/>
                  <a:pt x="1019866" y="155276"/>
                </a:cubicBezTo>
                <a:cubicBezTo>
                  <a:pt x="1008046" y="160342"/>
                  <a:pt x="997560" y="168462"/>
                  <a:pt x="985360" y="172528"/>
                </a:cubicBezTo>
                <a:cubicBezTo>
                  <a:pt x="971450" y="177165"/>
                  <a:pt x="956605" y="178279"/>
                  <a:pt x="942228" y="181155"/>
                </a:cubicBezTo>
                <a:cubicBezTo>
                  <a:pt x="933602" y="186906"/>
                  <a:pt x="926092" y="194865"/>
                  <a:pt x="916349" y="198408"/>
                </a:cubicBezTo>
                <a:cubicBezTo>
                  <a:pt x="843274" y="224980"/>
                  <a:pt x="781294" y="219545"/>
                  <a:pt x="700688" y="224287"/>
                </a:cubicBezTo>
                <a:lnTo>
                  <a:pt x="597171" y="258793"/>
                </a:lnTo>
                <a:cubicBezTo>
                  <a:pt x="585924" y="262542"/>
                  <a:pt x="574168" y="264544"/>
                  <a:pt x="562666" y="267419"/>
                </a:cubicBezTo>
                <a:cubicBezTo>
                  <a:pt x="470191" y="329070"/>
                  <a:pt x="610538" y="233060"/>
                  <a:pt x="510907" y="310551"/>
                </a:cubicBezTo>
                <a:cubicBezTo>
                  <a:pt x="433332" y="370887"/>
                  <a:pt x="484997" y="323515"/>
                  <a:pt x="433270" y="362310"/>
                </a:cubicBezTo>
                <a:cubicBezTo>
                  <a:pt x="421768" y="370936"/>
                  <a:pt x="409451" y="378571"/>
                  <a:pt x="398764" y="388189"/>
                </a:cubicBezTo>
                <a:cubicBezTo>
                  <a:pt x="286901" y="488864"/>
                  <a:pt x="382963" y="401975"/>
                  <a:pt x="329753" y="465827"/>
                </a:cubicBezTo>
                <a:cubicBezTo>
                  <a:pt x="321943" y="475199"/>
                  <a:pt x="311363" y="482076"/>
                  <a:pt x="303873" y="491706"/>
                </a:cubicBezTo>
                <a:cubicBezTo>
                  <a:pt x="291143" y="508073"/>
                  <a:pt x="280870" y="526211"/>
                  <a:pt x="269368" y="543464"/>
                </a:cubicBezTo>
                <a:cubicBezTo>
                  <a:pt x="263617" y="552091"/>
                  <a:pt x="255394" y="559508"/>
                  <a:pt x="252115" y="569344"/>
                </a:cubicBezTo>
                <a:cubicBezTo>
                  <a:pt x="249239" y="577970"/>
                  <a:pt x="248370" y="587552"/>
                  <a:pt x="243488" y="595223"/>
                </a:cubicBezTo>
                <a:cubicBezTo>
                  <a:pt x="228050" y="619482"/>
                  <a:pt x="191730" y="664234"/>
                  <a:pt x="191730" y="664234"/>
                </a:cubicBezTo>
                <a:cubicBezTo>
                  <a:pt x="175916" y="711679"/>
                  <a:pt x="192606" y="669172"/>
                  <a:pt x="165851" y="715993"/>
                </a:cubicBezTo>
                <a:cubicBezTo>
                  <a:pt x="122077" y="792597"/>
                  <a:pt x="173375" y="713333"/>
                  <a:pt x="131345" y="776377"/>
                </a:cubicBezTo>
                <a:cubicBezTo>
                  <a:pt x="134220" y="790755"/>
                  <a:pt x="134823" y="805781"/>
                  <a:pt x="139971" y="819510"/>
                </a:cubicBezTo>
                <a:cubicBezTo>
                  <a:pt x="148247" y="841579"/>
                  <a:pt x="168420" y="854486"/>
                  <a:pt x="183104" y="871268"/>
                </a:cubicBezTo>
                <a:cubicBezTo>
                  <a:pt x="195228" y="885124"/>
                  <a:pt x="206107" y="900023"/>
                  <a:pt x="217609" y="914400"/>
                </a:cubicBezTo>
                <a:cubicBezTo>
                  <a:pt x="203232" y="943155"/>
                  <a:pt x="182274" y="969475"/>
                  <a:pt x="174477" y="1000664"/>
                </a:cubicBezTo>
                <a:cubicBezTo>
                  <a:pt x="163337" y="1045228"/>
                  <a:pt x="172428" y="1025305"/>
                  <a:pt x="148598" y="1061049"/>
                </a:cubicBezTo>
                <a:cubicBezTo>
                  <a:pt x="145722" y="1072551"/>
                  <a:pt x="141648" y="1083818"/>
                  <a:pt x="139971" y="1095555"/>
                </a:cubicBezTo>
                <a:cubicBezTo>
                  <a:pt x="135884" y="1124163"/>
                  <a:pt x="137012" y="1153482"/>
                  <a:pt x="131345" y="1181819"/>
                </a:cubicBezTo>
                <a:cubicBezTo>
                  <a:pt x="128308" y="1197003"/>
                  <a:pt x="119529" y="1210452"/>
                  <a:pt x="114092" y="1224951"/>
                </a:cubicBezTo>
                <a:cubicBezTo>
                  <a:pt x="82199" y="1309998"/>
                  <a:pt x="136686" y="1176272"/>
                  <a:pt x="88213" y="1285336"/>
                </a:cubicBezTo>
                <a:cubicBezTo>
                  <a:pt x="61600" y="1345216"/>
                  <a:pt x="78511" y="1309051"/>
                  <a:pt x="62334" y="1362974"/>
                </a:cubicBezTo>
                <a:cubicBezTo>
                  <a:pt x="57108" y="1380393"/>
                  <a:pt x="50832" y="1397479"/>
                  <a:pt x="45081" y="1414732"/>
                </a:cubicBezTo>
                <a:cubicBezTo>
                  <a:pt x="42205" y="1440611"/>
                  <a:pt x="40136" y="1466593"/>
                  <a:pt x="36454" y="1492370"/>
                </a:cubicBezTo>
                <a:cubicBezTo>
                  <a:pt x="33913" y="1510156"/>
                  <a:pt x="24583" y="1551174"/>
                  <a:pt x="19202" y="1570008"/>
                </a:cubicBezTo>
                <a:cubicBezTo>
                  <a:pt x="16704" y="1578751"/>
                  <a:pt x="13451" y="1587261"/>
                  <a:pt x="10575" y="1595887"/>
                </a:cubicBezTo>
                <a:cubicBezTo>
                  <a:pt x="-4246" y="1684818"/>
                  <a:pt x="-2786" y="1652055"/>
                  <a:pt x="10575" y="1785668"/>
                </a:cubicBezTo>
                <a:cubicBezTo>
                  <a:pt x="11755" y="1797465"/>
                  <a:pt x="13320" y="1809880"/>
                  <a:pt x="19202" y="1820174"/>
                </a:cubicBezTo>
                <a:cubicBezTo>
                  <a:pt x="25255" y="1830766"/>
                  <a:pt x="36455" y="1837427"/>
                  <a:pt x="45081" y="1846053"/>
                </a:cubicBezTo>
                <a:cubicBezTo>
                  <a:pt x="65293" y="1926899"/>
                  <a:pt x="45568" y="1898297"/>
                  <a:pt x="88213" y="1940944"/>
                </a:cubicBezTo>
                <a:cubicBezTo>
                  <a:pt x="93964" y="1955321"/>
                  <a:pt x="101710" y="1969053"/>
                  <a:pt x="105466" y="1984076"/>
                </a:cubicBezTo>
                <a:cubicBezTo>
                  <a:pt x="113416" y="2015877"/>
                  <a:pt x="108539" y="2041980"/>
                  <a:pt x="122719" y="2070340"/>
                </a:cubicBezTo>
                <a:cubicBezTo>
                  <a:pt x="127355" y="2079613"/>
                  <a:pt x="134220" y="2087593"/>
                  <a:pt x="139971" y="2096219"/>
                </a:cubicBezTo>
                <a:cubicBezTo>
                  <a:pt x="142847" y="2107721"/>
                  <a:pt x="142716" y="2120431"/>
                  <a:pt x="148598" y="2130725"/>
                </a:cubicBezTo>
                <a:cubicBezTo>
                  <a:pt x="158873" y="2148706"/>
                  <a:pt x="195088" y="2170573"/>
                  <a:pt x="208983" y="2182483"/>
                </a:cubicBezTo>
                <a:cubicBezTo>
                  <a:pt x="218246" y="2190422"/>
                  <a:pt x="224935" y="2201271"/>
                  <a:pt x="234862" y="2208362"/>
                </a:cubicBezTo>
                <a:cubicBezTo>
                  <a:pt x="276741" y="2238275"/>
                  <a:pt x="257706" y="2215471"/>
                  <a:pt x="295247" y="2234242"/>
                </a:cubicBezTo>
                <a:cubicBezTo>
                  <a:pt x="304520" y="2238878"/>
                  <a:pt x="311853" y="2246858"/>
                  <a:pt x="321126" y="2251494"/>
                </a:cubicBezTo>
                <a:cubicBezTo>
                  <a:pt x="329259" y="2255561"/>
                  <a:pt x="338872" y="2256054"/>
                  <a:pt x="347005" y="2260121"/>
                </a:cubicBezTo>
                <a:cubicBezTo>
                  <a:pt x="356278" y="2264758"/>
                  <a:pt x="363783" y="2272409"/>
                  <a:pt x="372885" y="2277374"/>
                </a:cubicBezTo>
                <a:cubicBezTo>
                  <a:pt x="395463" y="2289689"/>
                  <a:pt x="417497" y="2303745"/>
                  <a:pt x="441896" y="2311879"/>
                </a:cubicBezTo>
                <a:cubicBezTo>
                  <a:pt x="450522" y="2314755"/>
                  <a:pt x="459826" y="2316090"/>
                  <a:pt x="467775" y="2320506"/>
                </a:cubicBezTo>
                <a:cubicBezTo>
                  <a:pt x="485901" y="2330576"/>
                  <a:pt x="502281" y="2343509"/>
                  <a:pt x="519534" y="2355011"/>
                </a:cubicBezTo>
                <a:cubicBezTo>
                  <a:pt x="534666" y="2365099"/>
                  <a:pt x="554039" y="2366513"/>
                  <a:pt x="571292" y="2372264"/>
                </a:cubicBezTo>
                <a:cubicBezTo>
                  <a:pt x="631984" y="2392495"/>
                  <a:pt x="557058" y="2366165"/>
                  <a:pt x="631677" y="2398144"/>
                </a:cubicBezTo>
                <a:cubicBezTo>
                  <a:pt x="657788" y="2409334"/>
                  <a:pt x="706790" y="2417430"/>
                  <a:pt x="726568" y="2424023"/>
                </a:cubicBezTo>
                <a:lnTo>
                  <a:pt x="778326" y="2441276"/>
                </a:lnTo>
                <a:cubicBezTo>
                  <a:pt x="855989" y="2467164"/>
                  <a:pt x="730076" y="2457796"/>
                  <a:pt x="855964" y="2475781"/>
                </a:cubicBezTo>
                <a:cubicBezTo>
                  <a:pt x="876092" y="2478657"/>
                  <a:pt x="896411" y="2480420"/>
                  <a:pt x="916349" y="2484408"/>
                </a:cubicBezTo>
                <a:cubicBezTo>
                  <a:pt x="939600" y="2489058"/>
                  <a:pt x="961887" y="2498306"/>
                  <a:pt x="985360" y="2501660"/>
                </a:cubicBezTo>
                <a:cubicBezTo>
                  <a:pt x="1005488" y="2504536"/>
                  <a:pt x="1025740" y="2506650"/>
                  <a:pt x="1045745" y="2510287"/>
                </a:cubicBezTo>
                <a:cubicBezTo>
                  <a:pt x="1105053" y="2521070"/>
                  <a:pt x="1057000" y="2520039"/>
                  <a:pt x="1132009" y="2527540"/>
                </a:cubicBezTo>
                <a:cubicBezTo>
                  <a:pt x="1172168" y="2531556"/>
                  <a:pt x="1212522" y="2533291"/>
                  <a:pt x="1252779" y="2536166"/>
                </a:cubicBezTo>
                <a:cubicBezTo>
                  <a:pt x="1273176" y="2541266"/>
                  <a:pt x="1310698" y="2551228"/>
                  <a:pt x="1330417" y="2553419"/>
                </a:cubicBezTo>
                <a:cubicBezTo>
                  <a:pt x="1367679" y="2557559"/>
                  <a:pt x="1405298" y="2557905"/>
                  <a:pt x="1442560" y="2562045"/>
                </a:cubicBezTo>
                <a:cubicBezTo>
                  <a:pt x="1482977" y="2566536"/>
                  <a:pt x="1523073" y="2573547"/>
                  <a:pt x="1563330" y="2579298"/>
                </a:cubicBezTo>
                <a:cubicBezTo>
                  <a:pt x="1591938" y="2583385"/>
                  <a:pt x="1620949" y="2584106"/>
                  <a:pt x="1649594" y="2587925"/>
                </a:cubicBezTo>
                <a:cubicBezTo>
                  <a:pt x="1664127" y="2589863"/>
                  <a:pt x="1678107" y="2595427"/>
                  <a:pt x="1692726" y="2596551"/>
                </a:cubicBezTo>
                <a:cubicBezTo>
                  <a:pt x="1753001" y="2601187"/>
                  <a:pt x="1813526" y="2601728"/>
                  <a:pt x="1873881" y="2605177"/>
                </a:cubicBezTo>
                <a:cubicBezTo>
                  <a:pt x="2012913" y="2613122"/>
                  <a:pt x="1965017" y="2612468"/>
                  <a:pt x="2089541" y="2622430"/>
                </a:cubicBezTo>
                <a:cubicBezTo>
                  <a:pt x="2172478" y="2629065"/>
                  <a:pt x="2224820" y="2630752"/>
                  <a:pt x="2305202" y="2639683"/>
                </a:cubicBezTo>
                <a:cubicBezTo>
                  <a:pt x="2325410" y="2641928"/>
                  <a:pt x="2345411" y="2645788"/>
                  <a:pt x="2365587" y="2648310"/>
                </a:cubicBezTo>
                <a:cubicBezTo>
                  <a:pt x="2492304" y="2664150"/>
                  <a:pt x="2396248" y="2649107"/>
                  <a:pt x="2494983" y="2665562"/>
                </a:cubicBezTo>
                <a:cubicBezTo>
                  <a:pt x="2540613" y="2680773"/>
                  <a:pt x="2505818" y="2670669"/>
                  <a:pt x="2572620" y="2682815"/>
                </a:cubicBezTo>
                <a:cubicBezTo>
                  <a:pt x="2631847" y="2693584"/>
                  <a:pt x="2611700" y="2693426"/>
                  <a:pt x="2684764" y="2700068"/>
                </a:cubicBezTo>
                <a:cubicBezTo>
                  <a:pt x="2724957" y="2703722"/>
                  <a:pt x="2765303" y="2705476"/>
                  <a:pt x="2805534" y="2708694"/>
                </a:cubicBezTo>
                <a:cubicBezTo>
                  <a:pt x="2837193" y="2711227"/>
                  <a:pt x="2868765" y="2714788"/>
                  <a:pt x="2900424" y="2717321"/>
                </a:cubicBezTo>
                <a:lnTo>
                  <a:pt x="3021194" y="2725947"/>
                </a:lnTo>
                <a:cubicBezTo>
                  <a:pt x="3047135" y="2728203"/>
                  <a:pt x="3072972" y="2731532"/>
                  <a:pt x="3098832" y="2734574"/>
                </a:cubicBezTo>
                <a:cubicBezTo>
                  <a:pt x="3176326" y="2743691"/>
                  <a:pt x="3200795" y="2747907"/>
                  <a:pt x="3288613" y="2760453"/>
                </a:cubicBezTo>
                <a:cubicBezTo>
                  <a:pt x="3385438" y="2774285"/>
                  <a:pt x="3484145" y="2766204"/>
                  <a:pt x="3581911" y="2769079"/>
                </a:cubicBezTo>
                <a:lnTo>
                  <a:pt x="3952847" y="2760453"/>
                </a:lnTo>
                <a:cubicBezTo>
                  <a:pt x="3967496" y="2759843"/>
                  <a:pt x="3981516" y="2754237"/>
                  <a:pt x="3995979" y="2751827"/>
                </a:cubicBezTo>
                <a:cubicBezTo>
                  <a:pt x="4016035" y="2748484"/>
                  <a:pt x="4036091" y="2744759"/>
                  <a:pt x="4056364" y="2743200"/>
                </a:cubicBezTo>
                <a:cubicBezTo>
                  <a:pt x="4110912" y="2739004"/>
                  <a:pt x="4165632" y="2737449"/>
                  <a:pt x="4220266" y="2734574"/>
                </a:cubicBezTo>
                <a:cubicBezTo>
                  <a:pt x="4231768" y="2731698"/>
                  <a:pt x="4243107" y="2728068"/>
                  <a:pt x="4254771" y="2725947"/>
                </a:cubicBezTo>
                <a:cubicBezTo>
                  <a:pt x="4274776" y="2722310"/>
                  <a:pt x="4295100" y="2720664"/>
                  <a:pt x="4315156" y="2717321"/>
                </a:cubicBezTo>
                <a:cubicBezTo>
                  <a:pt x="4336492" y="2713765"/>
                  <a:pt x="4371089" y="2706269"/>
                  <a:pt x="4392794" y="2700068"/>
                </a:cubicBezTo>
                <a:cubicBezTo>
                  <a:pt x="4415510" y="2693578"/>
                  <a:pt x="4432266" y="2686737"/>
                  <a:pt x="4453179" y="2674189"/>
                </a:cubicBezTo>
                <a:cubicBezTo>
                  <a:pt x="4470959" y="2663521"/>
                  <a:pt x="4487684" y="2651185"/>
                  <a:pt x="4504937" y="2639683"/>
                </a:cubicBezTo>
                <a:lnTo>
                  <a:pt x="4556696" y="2605177"/>
                </a:lnTo>
                <a:cubicBezTo>
                  <a:pt x="4597329" y="2578088"/>
                  <a:pt x="4611156" y="2553681"/>
                  <a:pt x="4634334" y="2518913"/>
                </a:cubicBezTo>
                <a:cubicBezTo>
                  <a:pt x="4656016" y="2453866"/>
                  <a:pt x="4626768" y="2534044"/>
                  <a:pt x="4660213" y="2467155"/>
                </a:cubicBezTo>
                <a:cubicBezTo>
                  <a:pt x="4695931" y="2395720"/>
                  <a:pt x="4636643" y="2489571"/>
                  <a:pt x="4686092" y="2415396"/>
                </a:cubicBezTo>
                <a:cubicBezTo>
                  <a:pt x="4699128" y="2363255"/>
                  <a:pt x="4690973" y="2392127"/>
                  <a:pt x="4711971" y="2329132"/>
                </a:cubicBezTo>
                <a:lnTo>
                  <a:pt x="4720598" y="2303253"/>
                </a:lnTo>
                <a:cubicBezTo>
                  <a:pt x="4723473" y="2283125"/>
                  <a:pt x="4725587" y="2262873"/>
                  <a:pt x="4729224" y="2242868"/>
                </a:cubicBezTo>
                <a:cubicBezTo>
                  <a:pt x="4731345" y="2231203"/>
                  <a:pt x="4736174" y="2220099"/>
                  <a:pt x="4737851" y="2208362"/>
                </a:cubicBezTo>
                <a:cubicBezTo>
                  <a:pt x="4741938" y="2179754"/>
                  <a:pt x="4743100" y="2150798"/>
                  <a:pt x="4746477" y="2122098"/>
                </a:cubicBezTo>
                <a:cubicBezTo>
                  <a:pt x="4748853" y="2101905"/>
                  <a:pt x="4752681" y="2081901"/>
                  <a:pt x="4755104" y="2061713"/>
                </a:cubicBezTo>
                <a:cubicBezTo>
                  <a:pt x="4777751" y="1872988"/>
                  <a:pt x="4761079" y="1962818"/>
                  <a:pt x="4780983" y="1863306"/>
                </a:cubicBezTo>
                <a:cubicBezTo>
                  <a:pt x="4794630" y="1713177"/>
                  <a:pt x="4791979" y="1790685"/>
                  <a:pt x="4780983" y="1587260"/>
                </a:cubicBezTo>
                <a:cubicBezTo>
                  <a:pt x="4773272" y="1444614"/>
                  <a:pt x="4786640" y="1492092"/>
                  <a:pt x="4763730" y="1423359"/>
                </a:cubicBezTo>
                <a:cubicBezTo>
                  <a:pt x="4759576" y="1385969"/>
                  <a:pt x="4755084" y="1332692"/>
                  <a:pt x="4746477" y="1293962"/>
                </a:cubicBezTo>
                <a:cubicBezTo>
                  <a:pt x="4744504" y="1285086"/>
                  <a:pt x="4740726" y="1276709"/>
                  <a:pt x="4737851" y="1268083"/>
                </a:cubicBezTo>
                <a:cubicBezTo>
                  <a:pt x="4734975" y="1245079"/>
                  <a:pt x="4733035" y="1221939"/>
                  <a:pt x="4729224" y="1199072"/>
                </a:cubicBezTo>
                <a:cubicBezTo>
                  <a:pt x="4727275" y="1187377"/>
                  <a:pt x="4722547" y="1176261"/>
                  <a:pt x="4720598" y="1164566"/>
                </a:cubicBezTo>
                <a:cubicBezTo>
                  <a:pt x="4710253" y="1102496"/>
                  <a:pt x="4711026" y="1065956"/>
                  <a:pt x="4703345" y="1000664"/>
                </a:cubicBezTo>
                <a:cubicBezTo>
                  <a:pt x="4701301" y="983293"/>
                  <a:pt x="4697379" y="966193"/>
                  <a:pt x="4694719" y="948906"/>
                </a:cubicBezTo>
                <a:cubicBezTo>
                  <a:pt x="4691627" y="928810"/>
                  <a:pt x="4688968" y="908649"/>
                  <a:pt x="4686092" y="888521"/>
                </a:cubicBezTo>
                <a:cubicBezTo>
                  <a:pt x="4683217" y="836762"/>
                  <a:pt x="4676408" y="785073"/>
                  <a:pt x="4677466" y="733245"/>
                </a:cubicBezTo>
                <a:cubicBezTo>
                  <a:pt x="4679289" y="643939"/>
                  <a:pt x="4694719" y="465827"/>
                  <a:pt x="4694719" y="465827"/>
                </a:cubicBezTo>
                <a:cubicBezTo>
                  <a:pt x="4691843" y="379563"/>
                  <a:pt x="4691160" y="293197"/>
                  <a:pt x="4686092" y="207034"/>
                </a:cubicBezTo>
                <a:cubicBezTo>
                  <a:pt x="4685396" y="195199"/>
                  <a:pt x="4682136" y="183425"/>
                  <a:pt x="4677466" y="172528"/>
                </a:cubicBezTo>
                <a:cubicBezTo>
                  <a:pt x="4673382" y="162999"/>
                  <a:pt x="4667544" y="153980"/>
                  <a:pt x="4660213" y="146649"/>
                </a:cubicBezTo>
                <a:cubicBezTo>
                  <a:pt x="4634350" y="120786"/>
                  <a:pt x="4598255" y="120377"/>
                  <a:pt x="4565322" y="112144"/>
                </a:cubicBezTo>
                <a:cubicBezTo>
                  <a:pt x="4525952" y="102301"/>
                  <a:pt x="4547685" y="99784"/>
                  <a:pt x="4496311" y="94891"/>
                </a:cubicBezTo>
                <a:cubicBezTo>
                  <a:pt x="4450421" y="90521"/>
                  <a:pt x="4404333" y="88457"/>
                  <a:pt x="4358288" y="86264"/>
                </a:cubicBezTo>
                <a:lnTo>
                  <a:pt x="4134002" y="77638"/>
                </a:lnTo>
                <a:cubicBezTo>
                  <a:pt x="4079381" y="76424"/>
                  <a:pt x="4024734" y="77638"/>
                  <a:pt x="3970100" y="77638"/>
                </a:cubicBezTo>
              </a:path>
            </a:pathLst>
          </a:custGeom>
          <a:solidFill>
            <a:srgbClr val="FFFF00">
              <a:alpha val="44000"/>
            </a:srgbClr>
          </a:solidFill>
          <a:ln w="53975" cmpd="tri">
            <a:solidFill>
              <a:schemeClr val="accent1"/>
            </a:solidFill>
            <a:prstDash val="dash"/>
          </a:ln>
          <a:effectLst>
            <a:softEdge rad="0"/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27319" y="1995920"/>
            <a:ext cx="4458020" cy="259772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r>
              <a:rPr lang="en-US" dirty="0" smtClean="0"/>
              <a:t>OpenCL Runtime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51760" y="1671205"/>
            <a:ext cx="6195892" cy="0"/>
          </a:xfrm>
          <a:prstGeom prst="line">
            <a:avLst/>
          </a:prstGeom>
          <a:ln>
            <a:prstDash val="lg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172200" y="1066800"/>
            <a:ext cx="2115671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enCL Runtime AP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2879" y="826943"/>
            <a:ext cx="4155782" cy="38965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ser Application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518485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5400000">
            <a:off x="3389752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5400000">
            <a:off x="1954118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5400000" flipH="1" flipV="1">
            <a:off x="669604" y="1606151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2105237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5400000" flipH="1" flipV="1">
            <a:off x="3539295" y="1606151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" name="Group 18"/>
          <p:cNvGrpSpPr/>
          <p:nvPr/>
        </p:nvGrpSpPr>
        <p:grpSpPr>
          <a:xfrm>
            <a:off x="2645229" y="2125807"/>
            <a:ext cx="1964551" cy="844261"/>
            <a:chOff x="2743200" y="2362200"/>
            <a:chExt cx="1905000" cy="1219199"/>
          </a:xfrm>
        </p:grpSpPr>
        <p:sp>
          <p:nvSpPr>
            <p:cNvPr id="20" name="Oval 19"/>
            <p:cNvSpPr/>
            <p:nvPr/>
          </p:nvSpPr>
          <p:spPr>
            <a:xfrm>
              <a:off x="2743200" y="2362200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1" name="Oval 20"/>
            <p:cNvSpPr/>
            <p:nvPr/>
          </p:nvSpPr>
          <p:spPr>
            <a:xfrm>
              <a:off x="2895600" y="2514600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2" name="Oval 21"/>
            <p:cNvSpPr/>
            <p:nvPr/>
          </p:nvSpPr>
          <p:spPr>
            <a:xfrm>
              <a:off x="3048000" y="2667000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3" name="Oval 22"/>
            <p:cNvSpPr/>
            <p:nvPr/>
          </p:nvSpPr>
          <p:spPr>
            <a:xfrm>
              <a:off x="3200400" y="2819399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</p:grpSp>
      <p:sp>
        <p:nvSpPr>
          <p:cNvPr id="24" name="Rounded Rectangle 23"/>
          <p:cNvSpPr/>
          <p:nvPr/>
        </p:nvSpPr>
        <p:spPr>
          <a:xfrm>
            <a:off x="378439" y="2255693"/>
            <a:ext cx="1284514" cy="58448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Platform Info/Control</a:t>
            </a:r>
            <a:endParaRPr lang="en-US" sz="1400" b="1" dirty="0"/>
          </a:p>
        </p:txBody>
      </p:sp>
      <p:sp>
        <p:nvSpPr>
          <p:cNvPr id="25" name="Rounded Rectangle 24"/>
          <p:cNvSpPr/>
          <p:nvPr/>
        </p:nvSpPr>
        <p:spPr>
          <a:xfrm>
            <a:off x="378439" y="2970068"/>
            <a:ext cx="1284514" cy="58448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Buffers Management</a:t>
            </a:r>
            <a:endParaRPr lang="en-US" sz="1400" b="1" dirty="0"/>
          </a:p>
        </p:txBody>
      </p:sp>
      <p:sp>
        <p:nvSpPr>
          <p:cNvPr id="26" name="Rounded Rectangle 25"/>
          <p:cNvSpPr/>
          <p:nvPr/>
        </p:nvSpPr>
        <p:spPr>
          <a:xfrm>
            <a:off x="378439" y="3684443"/>
            <a:ext cx="1284514" cy="58448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OpenCL</a:t>
            </a:r>
            <a:br>
              <a:rPr lang="en-US" sz="1400" b="1" dirty="0" smtClean="0"/>
            </a:br>
            <a:r>
              <a:rPr lang="en-US" sz="1400" b="1" dirty="0" smtClean="0"/>
              <a:t>C Language Compiler</a:t>
            </a:r>
            <a:endParaRPr lang="en-US" sz="1400" b="1" dirty="0"/>
          </a:p>
        </p:txBody>
      </p:sp>
      <p:grpSp>
        <p:nvGrpSpPr>
          <p:cNvPr id="27" name="Group 26"/>
          <p:cNvGrpSpPr/>
          <p:nvPr/>
        </p:nvGrpSpPr>
        <p:grpSpPr>
          <a:xfrm>
            <a:off x="2645229" y="3294784"/>
            <a:ext cx="1964551" cy="844261"/>
            <a:chOff x="2743200" y="2362200"/>
            <a:chExt cx="1905000" cy="1219199"/>
          </a:xfrm>
        </p:grpSpPr>
        <p:sp>
          <p:nvSpPr>
            <p:cNvPr id="28" name="Oval 27"/>
            <p:cNvSpPr/>
            <p:nvPr/>
          </p:nvSpPr>
          <p:spPr>
            <a:xfrm>
              <a:off x="2743200" y="2362200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9" name="Oval 28"/>
            <p:cNvSpPr/>
            <p:nvPr/>
          </p:nvSpPr>
          <p:spPr>
            <a:xfrm>
              <a:off x="2895600" y="2514600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30" name="Oval 29"/>
            <p:cNvSpPr/>
            <p:nvPr/>
          </p:nvSpPr>
          <p:spPr>
            <a:xfrm>
              <a:off x="3048000" y="2667000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31" name="Oval 30"/>
            <p:cNvSpPr/>
            <p:nvPr/>
          </p:nvSpPr>
          <p:spPr>
            <a:xfrm>
              <a:off x="3200400" y="2819399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365376" y="1867556"/>
            <a:ext cx="1511193" cy="1881830"/>
            <a:chOff x="5410200" y="1828800"/>
            <a:chExt cx="1524000" cy="2057400"/>
          </a:xfrm>
        </p:grpSpPr>
        <p:sp>
          <p:nvSpPr>
            <p:cNvPr id="33" name="Rounded Rectangle 32"/>
            <p:cNvSpPr/>
            <p:nvPr/>
          </p:nvSpPr>
          <p:spPr>
            <a:xfrm>
              <a:off x="5410200" y="1828800"/>
              <a:ext cx="1524000" cy="2057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sz="1600" dirty="0" smtClean="0"/>
                <a:t>CPU Device</a:t>
              </a:r>
              <a:endParaRPr lang="en-US" sz="1600" dirty="0"/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5638800" y="2209800"/>
              <a:ext cx="1066800" cy="45720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Device Compiler</a:t>
              </a:r>
              <a:endParaRPr lang="en-US" sz="1600" b="1" dirty="0"/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5638800" y="2743200"/>
              <a:ext cx="1066800" cy="45720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Execution Manager</a:t>
              </a:r>
              <a:endParaRPr lang="en-US" sz="1600" b="1" dirty="0"/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5638800" y="3276600"/>
              <a:ext cx="1066800" cy="457200"/>
            </a:xfrm>
            <a:prstGeom prst="roundRect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Buffer Manager</a:t>
              </a:r>
              <a:endParaRPr lang="en-US" sz="1600" b="1" dirty="0"/>
            </a:p>
          </p:txBody>
        </p:sp>
      </p:grpSp>
      <p:sp>
        <p:nvSpPr>
          <p:cNvPr id="37" name="Freeform 36"/>
          <p:cNvSpPr/>
          <p:nvPr/>
        </p:nvSpPr>
        <p:spPr>
          <a:xfrm>
            <a:off x="1698672" y="3166079"/>
            <a:ext cx="3890636" cy="311726"/>
          </a:xfrm>
          <a:custGeom>
            <a:avLst/>
            <a:gdLst>
              <a:gd name="connsiteX0" fmla="*/ 3923607 w 3923607"/>
              <a:gd name="connsiteY0" fmla="*/ 365759 h 365759"/>
              <a:gd name="connsiteX1" fmla="*/ 2310938 w 3923607"/>
              <a:gd name="connsiteY1" fmla="*/ 49876 h 365759"/>
              <a:gd name="connsiteX2" fmla="*/ 0 w 3923607"/>
              <a:gd name="connsiteY2" fmla="*/ 66501 h 365759"/>
              <a:gd name="connsiteX3" fmla="*/ 0 w 3923607"/>
              <a:gd name="connsiteY3" fmla="*/ 66501 h 3657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23607" h="365759">
                <a:moveTo>
                  <a:pt x="3923607" y="365759"/>
                </a:moveTo>
                <a:cubicBezTo>
                  <a:pt x="3444240" y="232755"/>
                  <a:pt x="2964873" y="99752"/>
                  <a:pt x="2310938" y="49876"/>
                </a:cubicBezTo>
                <a:cubicBezTo>
                  <a:pt x="1657004" y="0"/>
                  <a:pt x="0" y="66501"/>
                  <a:pt x="0" y="66501"/>
                </a:cubicBezTo>
                <a:lnTo>
                  <a:pt x="0" y="66501"/>
                </a:lnTo>
              </a:path>
            </a:pathLst>
          </a:custGeom>
          <a:ln>
            <a:prstDash val="sysDot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4" name="Group 43"/>
          <p:cNvGrpSpPr/>
          <p:nvPr/>
        </p:nvGrpSpPr>
        <p:grpSpPr>
          <a:xfrm>
            <a:off x="4760899" y="4333874"/>
            <a:ext cx="1487501" cy="1623581"/>
            <a:chOff x="4800600" y="4495800"/>
            <a:chExt cx="1752600" cy="2057400"/>
          </a:xfrm>
        </p:grpSpPr>
        <p:sp>
          <p:nvSpPr>
            <p:cNvPr id="45" name="Rounded Rectangle 44"/>
            <p:cNvSpPr/>
            <p:nvPr/>
          </p:nvSpPr>
          <p:spPr>
            <a:xfrm>
              <a:off x="4800600" y="4495800"/>
              <a:ext cx="1752600" cy="2057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sz="1600" dirty="0" smtClean="0"/>
                <a:t>MIC Device</a:t>
              </a:r>
              <a:endParaRPr lang="en-US" sz="1600" dirty="0"/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5029200" y="5060046"/>
              <a:ext cx="1373862" cy="606552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Device Compiler </a:t>
              </a:r>
              <a:endParaRPr lang="en-US" sz="1600" b="1" dirty="0"/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5029200" y="5770167"/>
              <a:ext cx="1373862" cy="572354"/>
            </a:xfrm>
            <a:prstGeom prst="roundRect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Buffer Manager</a:t>
              </a:r>
              <a:endParaRPr lang="en-US" sz="1600" b="1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6248400" y="4114800"/>
            <a:ext cx="2112135" cy="1918855"/>
            <a:chOff x="6727065" y="4139045"/>
            <a:chExt cx="2112135" cy="2109355"/>
          </a:xfrm>
        </p:grpSpPr>
        <p:grpSp>
          <p:nvGrpSpPr>
            <p:cNvPr id="3" name="Group 2"/>
            <p:cNvGrpSpPr/>
            <p:nvPr/>
          </p:nvGrpSpPr>
          <p:grpSpPr>
            <a:xfrm>
              <a:off x="6802931" y="4262661"/>
              <a:ext cx="2036269" cy="1985739"/>
              <a:chOff x="6574331" y="4074102"/>
              <a:chExt cx="2493469" cy="2402898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6574331" y="4074102"/>
                <a:ext cx="2493469" cy="240289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0" name="Group 49"/>
              <p:cNvGrpSpPr/>
              <p:nvPr/>
            </p:nvGrpSpPr>
            <p:grpSpPr>
              <a:xfrm>
                <a:off x="7178808" y="4268932"/>
                <a:ext cx="1662313" cy="2078182"/>
                <a:chOff x="7239000" y="4191000"/>
                <a:chExt cx="1676400" cy="2438400"/>
              </a:xfrm>
            </p:grpSpPr>
            <p:sp>
              <p:nvSpPr>
                <p:cNvPr id="51" name="Rectangle 50"/>
                <p:cNvSpPr/>
                <p:nvPr/>
              </p:nvSpPr>
              <p:spPr>
                <a:xfrm>
                  <a:off x="7239000" y="4191000"/>
                  <a:ext cx="1676400" cy="2438400"/>
                </a:xfrm>
                <a:prstGeom prst="rect">
                  <a:avLst/>
                </a:prstGeom>
                <a:blipFill>
                  <a:blip r:embed="rId2"/>
                  <a:tile tx="0" ty="0" sx="100000" sy="100000" flip="none" algn="tl"/>
                </a:blipFill>
                <a:ln w="155575" cmpd="tri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7288511" y="4267201"/>
                  <a:ext cx="1524000" cy="524386"/>
                </a:xfrm>
                <a:prstGeom prst="rect">
                  <a:avLst/>
                </a:prstGeom>
                <a:solidFill>
                  <a:schemeClr val="bg2">
                    <a:alpha val="44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>
                      <a:solidFill>
                        <a:schemeClr val="tx1"/>
                      </a:solidFill>
                    </a:rPr>
                    <a:t>MIC Card</a:t>
                  </a:r>
                  <a:endParaRPr lang="en-US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5" name="Rounded Rectangle 54"/>
                <p:cNvSpPr/>
                <p:nvPr/>
              </p:nvSpPr>
              <p:spPr>
                <a:xfrm>
                  <a:off x="7382611" y="5214066"/>
                  <a:ext cx="1406897" cy="967819"/>
                </a:xfrm>
                <a:prstGeom prst="roundRect">
                  <a:avLst/>
                </a:prstGeom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b="1" dirty="0" smtClean="0"/>
                    <a:t>Execution Manager</a:t>
                  </a:r>
                  <a:endParaRPr lang="en-US" sz="1600" b="1" dirty="0"/>
                </a:p>
              </p:txBody>
            </p:sp>
          </p:grpSp>
          <p:sp>
            <p:nvSpPr>
              <p:cNvPr id="57" name="Rectangle 56"/>
              <p:cNvSpPr/>
              <p:nvPr/>
            </p:nvSpPr>
            <p:spPr>
              <a:xfrm>
                <a:off x="6649891" y="4203989"/>
                <a:ext cx="302239" cy="2143125"/>
              </a:xfrm>
              <a:prstGeom prst="rect">
                <a:avLst/>
              </a:prstGeom>
              <a:blipFill dpi="0" rotWithShape="1">
                <a:blip r:embed="rId3"/>
                <a:srcRect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wordArtVert" rtlCol="0" anchor="ctr" anchorCtr="0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59" name="TextBox 58"/>
            <p:cNvSpPr txBox="1"/>
            <p:nvPr/>
          </p:nvSpPr>
          <p:spPr>
            <a:xfrm>
              <a:off x="6727065" y="4139045"/>
              <a:ext cx="511935" cy="1493694"/>
            </a:xfrm>
            <a:prstGeom prst="rect">
              <a:avLst/>
            </a:prstGeom>
            <a:noFill/>
          </p:spPr>
          <p:txBody>
            <a:bodyPr vert="wordArtVert" wrap="square" rtlCol="0">
              <a:spAutoFit/>
            </a:bodyPr>
            <a:lstStyle/>
            <a:p>
              <a:r>
                <a:rPr lang="en-US" b="1" dirty="0" smtClean="0">
                  <a:ln>
                    <a:solidFill>
                      <a:schemeClr val="tx1">
                        <a:lumMod val="95000"/>
                        <a:lumOff val="5000"/>
                      </a:schemeClr>
                    </a:solidFill>
                  </a:ln>
                </a:rPr>
                <a:t>PCI</a:t>
              </a:r>
              <a:endParaRPr lang="en-US" b="1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endParaRPr>
            </a:p>
          </p:txBody>
        </p:sp>
      </p:grpSp>
      <p:sp>
        <p:nvSpPr>
          <p:cNvPr id="58" name="Left-Right Arrow 57"/>
          <p:cNvSpPr/>
          <p:nvPr/>
        </p:nvSpPr>
        <p:spPr>
          <a:xfrm>
            <a:off x="6172201" y="5113193"/>
            <a:ext cx="761999" cy="389659"/>
          </a:xfrm>
          <a:prstGeom prst="left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Connector 59"/>
          <p:cNvCxnSpPr/>
          <p:nvPr/>
        </p:nvCxnSpPr>
        <p:spPr>
          <a:xfrm>
            <a:off x="4609780" y="2710295"/>
            <a:ext cx="755597" cy="0"/>
          </a:xfrm>
          <a:prstGeom prst="line">
            <a:avLst/>
          </a:prstGeom>
          <a:ln cmpd="dbl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Shape 96"/>
          <p:cNvCxnSpPr>
            <a:endCxn id="33" idx="2"/>
          </p:cNvCxnSpPr>
          <p:nvPr/>
        </p:nvCxnSpPr>
        <p:spPr>
          <a:xfrm flipV="1">
            <a:off x="4458661" y="3749386"/>
            <a:ext cx="1662312" cy="255714"/>
          </a:xfrm>
          <a:prstGeom prst="bentConnector2">
            <a:avLst/>
          </a:prstGeom>
          <a:ln cmpd="dbl">
            <a:solidFill>
              <a:srgbClr val="00B050"/>
            </a:solidFill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rot="5400000">
            <a:off x="5656376" y="4171406"/>
            <a:ext cx="324716" cy="1575"/>
          </a:xfrm>
          <a:prstGeom prst="straightConnector1">
            <a:avLst/>
          </a:prstGeom>
          <a:ln cmpd="dbl">
            <a:solidFill>
              <a:srgbClr val="00B050"/>
            </a:solidFill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1058476" y="5123138"/>
            <a:ext cx="2266790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enCL Device Agent</a:t>
            </a:r>
            <a:endParaRPr lang="en-US" dirty="0"/>
          </a:p>
        </p:txBody>
      </p:sp>
      <p:cxnSp>
        <p:nvCxnSpPr>
          <p:cNvPr id="67" name="Straight Arrow Connector 66"/>
          <p:cNvCxnSpPr>
            <a:endCxn id="95" idx="57"/>
          </p:cNvCxnSpPr>
          <p:nvPr/>
        </p:nvCxnSpPr>
        <p:spPr>
          <a:xfrm flipV="1">
            <a:off x="3116721" y="5364145"/>
            <a:ext cx="1346565" cy="138708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6877210" y="2057400"/>
            <a:ext cx="2266790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enCL Device Agent</a:t>
            </a:r>
            <a:endParaRPr lang="en-US" dirty="0"/>
          </a:p>
        </p:txBody>
      </p:sp>
      <p:cxnSp>
        <p:nvCxnSpPr>
          <p:cNvPr id="70" name="Straight Arrow Connector 69"/>
          <p:cNvCxnSpPr>
            <a:endCxn id="33" idx="3"/>
          </p:cNvCxnSpPr>
          <p:nvPr/>
        </p:nvCxnSpPr>
        <p:spPr>
          <a:xfrm flipH="1">
            <a:off x="6876569" y="2590321"/>
            <a:ext cx="453358" cy="218150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151760" y="5957455"/>
            <a:ext cx="2650633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er OS Process</a:t>
            </a:r>
            <a:endParaRPr lang="en-US" dirty="0"/>
          </a:p>
        </p:txBody>
      </p:sp>
      <p:cxnSp>
        <p:nvCxnSpPr>
          <p:cNvPr id="84" name="Straight Connector 83"/>
          <p:cNvCxnSpPr/>
          <p:nvPr/>
        </p:nvCxnSpPr>
        <p:spPr>
          <a:xfrm>
            <a:off x="5105400" y="2710295"/>
            <a:ext cx="0" cy="1624257"/>
          </a:xfrm>
          <a:prstGeom prst="line">
            <a:avLst/>
          </a:prstGeom>
          <a:ln cmpd="dbl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Plug-in into OpenCL Runti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 bwMode="auto">
          <a:xfrm>
            <a:off x="5638800" y="762000"/>
            <a:ext cx="3352800" cy="5486400"/>
          </a:xfrm>
          <a:prstGeom prst="rect">
            <a:avLst/>
          </a:prstGeom>
          <a:pattFill prst="pct25">
            <a:fgClr>
              <a:schemeClr val="tx1">
                <a:lumMod val="85000"/>
              </a:schemeClr>
            </a:fgClr>
            <a:bgClr>
              <a:schemeClr val="accent6"/>
            </a:bgClr>
          </a:patt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62" name="Rectangle 61"/>
          <p:cNvSpPr/>
          <p:nvPr/>
        </p:nvSpPr>
        <p:spPr bwMode="auto">
          <a:xfrm>
            <a:off x="76200" y="762000"/>
            <a:ext cx="5257800" cy="5486400"/>
          </a:xfrm>
          <a:prstGeom prst="rect">
            <a:avLst/>
          </a:prstGeom>
          <a:pattFill prst="pct80">
            <a:fgClr>
              <a:schemeClr val="tx1">
                <a:lumMod val="50000"/>
              </a:schemeClr>
            </a:fgClr>
            <a:bgClr>
              <a:schemeClr val="accent6"/>
            </a:bgClr>
          </a:patt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 Device as an Integration </a:t>
            </a:r>
            <a:r>
              <a:rPr lang="en-US" dirty="0"/>
              <a:t>P</a:t>
            </a:r>
            <a:r>
              <a:rPr lang="en-US" dirty="0" smtClean="0"/>
              <a:t>roje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32" name="Rounded Rectangle 31"/>
          <p:cNvSpPr/>
          <p:nvPr/>
        </p:nvSpPr>
        <p:spPr bwMode="auto">
          <a:xfrm>
            <a:off x="1066800" y="914400"/>
            <a:ext cx="1371600" cy="49530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OpenCL </a:t>
            </a:r>
            <a:b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</a:b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Runtime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3200400" y="914400"/>
            <a:ext cx="1066800" cy="23241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Device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Agent 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Host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 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sp>
        <p:nvSpPr>
          <p:cNvPr id="34" name="Rounded Rectangle 33"/>
          <p:cNvSpPr/>
          <p:nvPr/>
        </p:nvSpPr>
        <p:spPr bwMode="auto">
          <a:xfrm>
            <a:off x="3200400" y="4495800"/>
            <a:ext cx="1219200" cy="1371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Backend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Host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 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4876800" y="990600"/>
            <a:ext cx="369333" cy="4953000"/>
            <a:chOff x="5029200" y="990600"/>
            <a:chExt cx="369333" cy="4953000"/>
          </a:xfrm>
        </p:grpSpPr>
        <p:sp>
          <p:nvSpPr>
            <p:cNvPr id="35" name="Rectangle 34"/>
            <p:cNvSpPr/>
            <p:nvPr/>
          </p:nvSpPr>
          <p:spPr bwMode="auto">
            <a:xfrm>
              <a:off x="5029200" y="990600"/>
              <a:ext cx="304800" cy="49530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 rot="16200000">
              <a:off x="4706035" y="3238500"/>
              <a:ext cx="1015663" cy="36933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en-US" dirty="0" smtClean="0"/>
                <a:t>COI</a:t>
              </a:r>
              <a:endParaRPr lang="en-US" dirty="0"/>
            </a:p>
          </p:txBody>
        </p:sp>
      </p:grpSp>
      <p:sp>
        <p:nvSpPr>
          <p:cNvPr id="38" name="Rectangle 37"/>
          <p:cNvSpPr/>
          <p:nvPr/>
        </p:nvSpPr>
        <p:spPr bwMode="auto">
          <a:xfrm>
            <a:off x="5334000" y="533400"/>
            <a:ext cx="304800" cy="6019800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5397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PCI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5842912" y="990600"/>
            <a:ext cx="406266" cy="4953000"/>
            <a:chOff x="5029200" y="990600"/>
            <a:chExt cx="369333" cy="4953000"/>
          </a:xfrm>
        </p:grpSpPr>
        <p:sp>
          <p:nvSpPr>
            <p:cNvPr id="40" name="Rectangle 39"/>
            <p:cNvSpPr/>
            <p:nvPr/>
          </p:nvSpPr>
          <p:spPr bwMode="auto">
            <a:xfrm>
              <a:off x="5029200" y="990600"/>
              <a:ext cx="304800" cy="49530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 rot="16200000">
              <a:off x="4706035" y="3238500"/>
              <a:ext cx="1015663" cy="36933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en-US" dirty="0" smtClean="0"/>
                <a:t>COI</a:t>
              </a:r>
              <a:endParaRPr lang="en-US" dirty="0"/>
            </a:p>
          </p:txBody>
        </p:sp>
      </p:grpSp>
      <p:sp>
        <p:nvSpPr>
          <p:cNvPr id="42" name="Rounded Rectangle 41"/>
          <p:cNvSpPr/>
          <p:nvPr/>
        </p:nvSpPr>
        <p:spPr bwMode="auto">
          <a:xfrm>
            <a:off x="6781800" y="920158"/>
            <a:ext cx="1066800" cy="23241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Device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Agent 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Device 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sp>
        <p:nvSpPr>
          <p:cNvPr id="43" name="Rounded Rectangle 42"/>
          <p:cNvSpPr/>
          <p:nvPr/>
        </p:nvSpPr>
        <p:spPr bwMode="auto">
          <a:xfrm>
            <a:off x="6781800" y="4501558"/>
            <a:ext cx="1219200" cy="1371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Backend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Device 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sp>
        <p:nvSpPr>
          <p:cNvPr id="44" name="Rounded Rectangle 43"/>
          <p:cNvSpPr/>
          <p:nvPr/>
        </p:nvSpPr>
        <p:spPr bwMode="auto">
          <a:xfrm>
            <a:off x="8077200" y="2514600"/>
            <a:ext cx="762000" cy="9144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TBB</a:t>
            </a:r>
          </a:p>
        </p:txBody>
      </p:sp>
      <p:sp>
        <p:nvSpPr>
          <p:cNvPr id="45" name="Left-Right Arrow 44"/>
          <p:cNvSpPr/>
          <p:nvPr/>
        </p:nvSpPr>
        <p:spPr bwMode="auto">
          <a:xfrm>
            <a:off x="228600" y="3048000"/>
            <a:ext cx="8382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6200" y="2524780"/>
            <a:ext cx="106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OpenCL API</a:t>
            </a:r>
            <a:endParaRPr lang="en-US" sz="1400" dirty="0"/>
          </a:p>
        </p:txBody>
      </p:sp>
      <p:sp>
        <p:nvSpPr>
          <p:cNvPr id="47" name="Left-Right Arrow 46"/>
          <p:cNvSpPr/>
          <p:nvPr/>
        </p:nvSpPr>
        <p:spPr bwMode="auto">
          <a:xfrm>
            <a:off x="2438400" y="1742420"/>
            <a:ext cx="7620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 rot="16200000">
            <a:off x="1574512" y="2641313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A &lt;&gt; Runtime </a:t>
            </a:r>
            <a:br>
              <a:rPr lang="en-US" sz="1600" dirty="0" smtClean="0"/>
            </a:br>
            <a:r>
              <a:rPr lang="en-US" sz="1600" dirty="0" smtClean="0"/>
              <a:t>API</a:t>
            </a:r>
            <a:endParaRPr lang="en-US" sz="1600" dirty="0"/>
          </a:p>
        </p:txBody>
      </p:sp>
      <p:sp>
        <p:nvSpPr>
          <p:cNvPr id="50" name="Left-Right Arrow 49"/>
          <p:cNvSpPr/>
          <p:nvPr/>
        </p:nvSpPr>
        <p:spPr bwMode="auto">
          <a:xfrm rot="16200000">
            <a:off x="3045084" y="3660517"/>
            <a:ext cx="12954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514600" y="3733800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A &lt;&gt; Backend</a:t>
            </a:r>
            <a:br>
              <a:rPr lang="en-US" sz="1600" dirty="0"/>
            </a:br>
            <a:r>
              <a:rPr lang="en-US" sz="1600" dirty="0"/>
              <a:t>API</a:t>
            </a:r>
          </a:p>
        </p:txBody>
      </p:sp>
      <p:sp>
        <p:nvSpPr>
          <p:cNvPr id="54" name="Left-Right Arrow 53"/>
          <p:cNvSpPr/>
          <p:nvPr/>
        </p:nvSpPr>
        <p:spPr bwMode="auto">
          <a:xfrm>
            <a:off x="4267200" y="1894820"/>
            <a:ext cx="6096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 rot="16200000">
            <a:off x="3331577" y="2612023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I API</a:t>
            </a:r>
            <a:endParaRPr lang="en-US" sz="1600" dirty="0"/>
          </a:p>
        </p:txBody>
      </p:sp>
      <p:sp>
        <p:nvSpPr>
          <p:cNvPr id="56" name="Left-Right Arrow 55"/>
          <p:cNvSpPr/>
          <p:nvPr/>
        </p:nvSpPr>
        <p:spPr bwMode="auto">
          <a:xfrm>
            <a:off x="6172200" y="1894820"/>
            <a:ext cx="6096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 rot="16200000">
            <a:off x="5236577" y="2612023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I API</a:t>
            </a:r>
            <a:endParaRPr lang="en-US" sz="1600" dirty="0"/>
          </a:p>
        </p:txBody>
      </p:sp>
      <p:sp>
        <p:nvSpPr>
          <p:cNvPr id="58" name="Left-Right Arrow 57"/>
          <p:cNvSpPr/>
          <p:nvPr/>
        </p:nvSpPr>
        <p:spPr bwMode="auto">
          <a:xfrm rot="16200000">
            <a:off x="6702684" y="3660517"/>
            <a:ext cx="12954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172200" y="3733800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A &lt;&gt; Backend</a:t>
            </a:r>
            <a:br>
              <a:rPr lang="en-US" sz="1600" dirty="0"/>
            </a:br>
            <a:r>
              <a:rPr lang="en-US" sz="1600" dirty="0"/>
              <a:t>API</a:t>
            </a:r>
          </a:p>
        </p:txBody>
      </p:sp>
      <p:sp>
        <p:nvSpPr>
          <p:cNvPr id="60" name="Left-Up Arrow 59"/>
          <p:cNvSpPr/>
          <p:nvPr/>
        </p:nvSpPr>
        <p:spPr bwMode="auto">
          <a:xfrm flipV="1">
            <a:off x="7848600" y="1905000"/>
            <a:ext cx="762000" cy="593586"/>
          </a:xfrm>
          <a:prstGeom prst="leftUp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772400" y="1642646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BB API</a:t>
            </a:r>
            <a:endParaRPr lang="en-US" sz="1600" dirty="0"/>
          </a:p>
        </p:txBody>
      </p:sp>
      <p:sp>
        <p:nvSpPr>
          <p:cNvPr id="64" name="TextBox 63"/>
          <p:cNvSpPr txBox="1"/>
          <p:nvPr/>
        </p:nvSpPr>
        <p:spPr>
          <a:xfrm>
            <a:off x="76200" y="58674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st Process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6781800" y="58674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vice Proc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7205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4432192"/>
              </p:ext>
            </p:extLst>
          </p:nvPr>
        </p:nvGraphicFramePr>
        <p:xfrm>
          <a:off x="455613" y="990600"/>
          <a:ext cx="8237537" cy="518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jor Component Responsibiliti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943291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2900296"/>
              </p:ext>
            </p:extLst>
          </p:nvPr>
        </p:nvGraphicFramePr>
        <p:xfrm>
          <a:off x="455613" y="990600"/>
          <a:ext cx="8307387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Process Startup and Crash Recov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111255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0615609"/>
              </p:ext>
            </p:extLst>
          </p:nvPr>
        </p:nvGraphicFramePr>
        <p:xfrm>
          <a:off x="455613" y="1066800"/>
          <a:ext cx="8237537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M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4332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838200"/>
            <a:ext cx="8237537" cy="4953000"/>
          </a:xfrm>
        </p:spPr>
        <p:txBody>
          <a:bodyPr/>
          <a:lstStyle/>
          <a:p>
            <a:r>
              <a:rPr lang="en-US" dirty="0" smtClean="0"/>
              <a:t>Compilation/linking is done on host, execution on device</a:t>
            </a:r>
          </a:p>
          <a:p>
            <a:pPr lvl="1"/>
            <a:r>
              <a:rPr lang="en-US" sz="1600" dirty="0" smtClean="0"/>
              <a:t>Final linkage may happen on device to access low level services</a:t>
            </a:r>
          </a:p>
          <a:p>
            <a:r>
              <a:rPr lang="en-US" dirty="0" smtClean="0"/>
              <a:t>Minimum compilation entity is OpenCL Program</a:t>
            </a:r>
          </a:p>
          <a:p>
            <a:r>
              <a:rPr lang="en-US" dirty="0"/>
              <a:t>P</a:t>
            </a:r>
            <a:r>
              <a:rPr lang="en-US" dirty="0" smtClean="0"/>
              <a:t>rogram transfer is done as part of Program Build sequence</a:t>
            </a:r>
          </a:p>
          <a:p>
            <a:pPr lvl="1"/>
            <a:r>
              <a:rPr lang="en-US" sz="1600" dirty="0" smtClean="0"/>
              <a:t>Device executable memory is allocated using MIC DA device side service</a:t>
            </a:r>
          </a:p>
          <a:p>
            <a:r>
              <a:rPr lang="en-US" dirty="0" smtClean="0"/>
              <a:t>Program is never unloaded from device until direct Runtime request</a:t>
            </a:r>
          </a:p>
          <a:p>
            <a:r>
              <a:rPr lang="en-US" dirty="0" smtClean="0"/>
              <a:t>Multiple Programs may coexist on the same device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rnel Compilation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828800" y="3183599"/>
            <a:ext cx="4343400" cy="3598201"/>
            <a:chOff x="2057400" y="2908905"/>
            <a:chExt cx="4343400" cy="3872895"/>
          </a:xfrm>
        </p:grpSpPr>
        <p:sp>
          <p:nvSpPr>
            <p:cNvPr id="7" name="Rectangle 6"/>
            <p:cNvSpPr/>
            <p:nvPr/>
          </p:nvSpPr>
          <p:spPr bwMode="auto">
            <a:xfrm>
              <a:off x="2057400" y="2971800"/>
              <a:ext cx="4343400" cy="38100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1260945"/>
                </p:ext>
              </p:extLst>
            </p:nvPr>
          </p:nvGraphicFramePr>
          <p:xfrm>
            <a:off x="2098789" y="2908905"/>
            <a:ext cx="4302011" cy="37966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6" name="Visio" r:id="rId3" imgW="2998483" imgH="2655307" progId="Visio.Drawing.11">
                    <p:embed/>
                  </p:oleObj>
                </mc:Choice>
                <mc:Fallback>
                  <p:oleObj name="Visio" r:id="rId3" imgW="2998483" imgH="2655307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93"/>
                        <a:stretch>
                          <a:fillRect/>
                        </a:stretch>
                      </p:blipFill>
                      <p:spPr bwMode="auto">
                        <a:xfrm>
                          <a:off x="2098789" y="2908905"/>
                          <a:ext cx="4302011" cy="379669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38645387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914400"/>
            <a:ext cx="8237537" cy="4953000"/>
          </a:xfrm>
        </p:spPr>
        <p:txBody>
          <a:bodyPr/>
          <a:lstStyle/>
          <a:p>
            <a:r>
              <a:rPr lang="en-US" b="1" i="1" dirty="0" smtClean="0"/>
              <a:t>Runtime Memory Object </a:t>
            </a:r>
            <a:r>
              <a:rPr lang="en-US" dirty="0" smtClean="0"/>
              <a:t>– buffer/image representation in Runtime</a:t>
            </a:r>
          </a:p>
          <a:p>
            <a:r>
              <a:rPr lang="en-US" b="1" i="1" dirty="0" smtClean="0"/>
              <a:t>Device Memory Object </a:t>
            </a:r>
            <a:r>
              <a:rPr lang="en-US" dirty="0" smtClean="0"/>
              <a:t>- </a:t>
            </a:r>
            <a:r>
              <a:rPr lang="en-US" dirty="0"/>
              <a:t>buffer/image representation in </a:t>
            </a:r>
            <a:r>
              <a:rPr lang="en-US" dirty="0" smtClean="0"/>
              <a:t>Device Agent</a:t>
            </a:r>
          </a:p>
          <a:p>
            <a:r>
              <a:rPr lang="en-US" b="1" i="1" dirty="0" smtClean="0"/>
              <a:t>Sharing Group </a:t>
            </a:r>
            <a:r>
              <a:rPr lang="en-US" dirty="0" smtClean="0"/>
              <a:t>– </a:t>
            </a:r>
            <a:r>
              <a:rPr lang="en-US" i="1" dirty="0" smtClean="0"/>
              <a:t>all</a:t>
            </a:r>
            <a:r>
              <a:rPr lang="en-US" dirty="0" smtClean="0"/>
              <a:t> Device Agents that share the </a:t>
            </a:r>
            <a:r>
              <a:rPr lang="en-US" i="1" dirty="0" smtClean="0"/>
              <a:t>same instance </a:t>
            </a:r>
            <a:r>
              <a:rPr lang="en-US" dirty="0" smtClean="0"/>
              <a:t>of Device Memory Object inside </a:t>
            </a:r>
            <a:r>
              <a:rPr lang="en-US" i="1" dirty="0" smtClean="0"/>
              <a:t>single</a:t>
            </a:r>
            <a:r>
              <a:rPr lang="en-US" dirty="0" smtClean="0"/>
              <a:t> Runtime Memory Object </a:t>
            </a:r>
            <a:r>
              <a:rPr lang="en-US" sz="1600" dirty="0" smtClean="0"/>
              <a:t>(ex. multiple MIC Devices in the same OpenCL Context)</a:t>
            </a:r>
            <a:r>
              <a:rPr lang="en-US" dirty="0" smtClean="0"/>
              <a:t>. Sharing Group unique ID is reported by DA per Memory Object type (buffer/image/etc.)</a:t>
            </a:r>
          </a:p>
          <a:p>
            <a:r>
              <a:rPr lang="en-US" b="1" i="1" dirty="0" smtClean="0"/>
              <a:t>Backing Store </a:t>
            </a:r>
            <a:r>
              <a:rPr lang="en-US" dirty="0" smtClean="0"/>
              <a:t>– raw data buffer for inter-device/device-runtime communication managed by Runtime. Each device may use this buffer directly for data storage </a:t>
            </a:r>
            <a:r>
              <a:rPr lang="en-US" sz="1600" dirty="0" smtClean="0"/>
              <a:t>(ex. CPU Device)</a:t>
            </a:r>
            <a:r>
              <a:rPr lang="en-US" sz="1800" dirty="0" smtClean="0"/>
              <a:t> </a:t>
            </a:r>
            <a:r>
              <a:rPr lang="en-US" dirty="0" smtClean="0"/>
              <a:t>or maintain its own data copy. Runtime may use this buffer for data mappings or maintain its own data copy </a:t>
            </a:r>
            <a:r>
              <a:rPr lang="en-US" sz="1600" dirty="0" smtClean="0"/>
              <a:t>(ex. unaligned buffers support</a:t>
            </a:r>
            <a:r>
              <a:rPr lang="en-US" sz="1800" dirty="0" smtClean="0"/>
              <a:t>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Object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8</a:t>
            </a:fld>
            <a:endParaRPr lang="en-US"/>
          </a:p>
        </p:txBody>
      </p:sp>
      <p:cxnSp>
        <p:nvCxnSpPr>
          <p:cNvPr id="5" name="Straight Connector 4"/>
          <p:cNvCxnSpPr>
            <a:stCxn id="6" idx="1"/>
          </p:cNvCxnSpPr>
          <p:nvPr/>
        </p:nvCxnSpPr>
        <p:spPr>
          <a:xfrm flipH="1" flipV="1">
            <a:off x="1097446" y="5482777"/>
            <a:ext cx="1226654" cy="1581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2324100" y="4291584"/>
            <a:ext cx="4914900" cy="24140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990600" y="5432598"/>
            <a:ext cx="106846" cy="97365"/>
          </a:xfrm>
          <a:prstGeom prst="ellipse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2400" y="5032455"/>
            <a:ext cx="1976645" cy="177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untime Memory Object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751483" y="4431792"/>
            <a:ext cx="1068457" cy="2121408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>
                <a:solidFill>
                  <a:schemeClr val="tx1"/>
                </a:solidFill>
              </a:rPr>
              <a:t>Backing Store Raw Memo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087053" y="4434840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4193899" y="4507992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4300745" y="4581144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4407590" y="4654296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4514436" y="4727448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4621282" y="4800600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t" anchorCtr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4781550" y="5916168"/>
            <a:ext cx="1869799" cy="34747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100" dirty="0" smtClean="0"/>
              <a:t>Device Memory Object</a:t>
            </a:r>
            <a:br>
              <a:rPr lang="en-US" sz="1100" dirty="0" smtClean="0"/>
            </a:br>
            <a:r>
              <a:rPr lang="en-US" sz="1000" i="1" dirty="0" smtClean="0"/>
              <a:t>Shared by the Whole Sharing Group</a:t>
            </a:r>
            <a:endParaRPr lang="en-US" sz="1100" i="1" dirty="0"/>
          </a:p>
        </p:txBody>
      </p:sp>
      <p:grpSp>
        <p:nvGrpSpPr>
          <p:cNvPr id="17" name="Group 16"/>
          <p:cNvGrpSpPr/>
          <p:nvPr/>
        </p:nvGrpSpPr>
        <p:grpSpPr>
          <a:xfrm>
            <a:off x="4728127" y="5056632"/>
            <a:ext cx="2030067" cy="713232"/>
            <a:chOff x="4800600" y="3009900"/>
            <a:chExt cx="2438400" cy="1295400"/>
          </a:xfrm>
        </p:grpSpPr>
        <p:sp>
          <p:nvSpPr>
            <p:cNvPr id="18" name="Oval 17"/>
            <p:cNvSpPr/>
            <p:nvPr/>
          </p:nvSpPr>
          <p:spPr>
            <a:xfrm>
              <a:off x="4800600" y="3009900"/>
              <a:ext cx="1981200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4953000" y="3162300"/>
              <a:ext cx="1981200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5181600" y="3314700"/>
              <a:ext cx="1905000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5313947" y="3467100"/>
              <a:ext cx="1925053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200" dirty="0" smtClean="0"/>
                <a:t>Device Agent Reference</a:t>
              </a:r>
              <a:endParaRPr lang="en-US" sz="1200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7411692" y="4572000"/>
            <a:ext cx="13513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haring 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smtClean="0">
                <a:solidFill>
                  <a:schemeClr val="tx1"/>
                </a:solidFill>
              </a:rPr>
              <a:t>Groups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30" name="Straight Connector 29"/>
          <p:cNvCxnSpPr/>
          <p:nvPr/>
        </p:nvCxnSpPr>
        <p:spPr bwMode="auto">
          <a:xfrm flipH="1" flipV="1">
            <a:off x="6504436" y="4654296"/>
            <a:ext cx="1115564" cy="179314"/>
          </a:xfrm>
          <a:prstGeom prst="line">
            <a:avLst/>
          </a:prstGeom>
          <a:ln w="15875">
            <a:solidFill>
              <a:schemeClr val="bg1">
                <a:lumMod val="50000"/>
              </a:schemeClr>
            </a:solidFill>
            <a:prstDash val="dash"/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2120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ing/Transferring Data between devices in the same Context</a:t>
            </a:r>
            <a:r>
              <a:rPr lang="en-US" dirty="0"/>
              <a:t/>
            </a:r>
            <a:br>
              <a:rPr lang="en-US" dirty="0"/>
            </a:br>
            <a:r>
              <a:rPr lang="en-US" sz="1600" dirty="0" smtClean="0"/>
              <a:t>Track most updated data location and move up-to-date data to required location.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228600" y="990600"/>
            <a:ext cx="8610600" cy="3581400"/>
            <a:chOff x="228600" y="1371600"/>
            <a:chExt cx="8610600" cy="3581400"/>
          </a:xfrm>
        </p:grpSpPr>
        <p:sp>
          <p:nvSpPr>
            <p:cNvPr id="7" name="Rectangle 6"/>
            <p:cNvSpPr/>
            <p:nvPr/>
          </p:nvSpPr>
          <p:spPr bwMode="auto">
            <a:xfrm>
              <a:off x="228600" y="1371600"/>
              <a:ext cx="8610600" cy="35814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003843"/>
                </p:ext>
              </p:extLst>
            </p:nvPr>
          </p:nvGraphicFramePr>
          <p:xfrm>
            <a:off x="383683" y="1447800"/>
            <a:ext cx="8379317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5" name="Visio" r:id="rId3" imgW="13542503" imgH="6263447" progId="Visio.Drawing.11">
                    <p:embed/>
                  </p:oleObj>
                </mc:Choice>
                <mc:Fallback>
                  <p:oleObj name="Visio" r:id="rId3" imgW="13542503" imgH="6263447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329" t="10956" r="1329" b="3175"/>
                        <a:stretch>
                          <a:fillRect/>
                        </a:stretch>
                      </p:blipFill>
                      <p:spPr bwMode="auto">
                        <a:xfrm>
                          <a:off x="383683" y="1447800"/>
                          <a:ext cx="8379317" cy="34290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Content Placeholder 1"/>
          <p:cNvSpPr>
            <a:spLocks noGrp="1"/>
          </p:cNvSpPr>
          <p:nvPr>
            <p:ph idx="1"/>
          </p:nvPr>
        </p:nvSpPr>
        <p:spPr>
          <a:xfrm>
            <a:off x="228601" y="4724400"/>
            <a:ext cx="8464550" cy="1066800"/>
          </a:xfrm>
        </p:spPr>
        <p:txBody>
          <a:bodyPr/>
          <a:lstStyle/>
          <a:p>
            <a:r>
              <a:rPr lang="en-US" sz="1600" dirty="0" smtClean="0"/>
              <a:t>Implemented by Runtime</a:t>
            </a:r>
          </a:p>
          <a:p>
            <a:r>
              <a:rPr lang="en-US" sz="1600" dirty="0" smtClean="0"/>
              <a:t>Requires ownership and data validity tracking</a:t>
            </a:r>
          </a:p>
          <a:p>
            <a:r>
              <a:rPr lang="en-US" sz="1600" dirty="0" smtClean="0"/>
              <a:t>Owner/s – last device or group of devices that executed Kernel with write permission to the specific Memory Object or copied-to/wrote-to/filled/write-mapped the Memory  Object</a:t>
            </a:r>
          </a:p>
          <a:p>
            <a:pPr lvl="1"/>
            <a:r>
              <a:rPr lang="en-US" sz="1400" dirty="0" smtClean="0"/>
              <a:t>Backend may help to lower memory copy overhead by providing Read/Write usage info inside kernel code.</a:t>
            </a:r>
            <a:endParaRPr lang="en-US" sz="1400" dirty="0"/>
          </a:p>
        </p:txBody>
      </p:sp>
      <p:sp>
        <p:nvSpPr>
          <p:cNvPr id="2" name="TextBox 1"/>
          <p:cNvSpPr txBox="1"/>
          <p:nvPr/>
        </p:nvSpPr>
        <p:spPr>
          <a:xfrm>
            <a:off x="2590800" y="3440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0" dirty="0" smtClean="0">
                <a:solidFill>
                  <a:srgbClr val="000000"/>
                </a:solidFill>
                <a:effectLst/>
              </a:rPr>
              <a:t>Instruction sequences for data movement</a:t>
            </a:r>
            <a:endParaRPr lang="en-US" sz="900" b="0" dirty="0">
              <a:solidFill>
                <a:srgbClr val="0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16101976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PowerPoint Template for AV Tools">
  <a:themeElements>
    <a:clrScheme name="Intel_Blue 1">
      <a:dk1>
        <a:srgbClr val="FF5C00"/>
      </a:dk1>
      <a:lt1>
        <a:srgbClr val="FFFFFF"/>
      </a:lt1>
      <a:dk2>
        <a:srgbClr val="0C2E86"/>
      </a:dk2>
      <a:lt2>
        <a:srgbClr val="F5E647"/>
      </a:lt2>
      <a:accent1>
        <a:srgbClr val="A6CAE1"/>
      </a:accent1>
      <a:accent2>
        <a:srgbClr val="567EB9"/>
      </a:accent2>
      <a:accent3>
        <a:srgbClr val="AAADC3"/>
      </a:accent3>
      <a:accent4>
        <a:srgbClr val="DADADA"/>
      </a:accent4>
      <a:accent5>
        <a:srgbClr val="D0E1EE"/>
      </a:accent5>
      <a:accent6>
        <a:srgbClr val="4D72A7"/>
      </a:accent6>
      <a:hlink>
        <a:srgbClr val="0860A8"/>
      </a:hlink>
      <a:folHlink>
        <a:srgbClr val="AA014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31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rgbClr val="FFFFCC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31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rgbClr val="FFFFCC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Intel_Blue 1">
        <a:dk1>
          <a:srgbClr val="FF5C00"/>
        </a:dk1>
        <a:lt1>
          <a:srgbClr val="FFFFFF"/>
        </a:lt1>
        <a:dk2>
          <a:srgbClr val="0C2E86"/>
        </a:dk2>
        <a:lt2>
          <a:srgbClr val="F5E647"/>
        </a:lt2>
        <a:accent1>
          <a:srgbClr val="A6CAE1"/>
        </a:accent1>
        <a:accent2>
          <a:srgbClr val="567EB9"/>
        </a:accent2>
        <a:accent3>
          <a:srgbClr val="AAADC3"/>
        </a:accent3>
        <a:accent4>
          <a:srgbClr val="DADADA"/>
        </a:accent4>
        <a:accent5>
          <a:srgbClr val="D0E1EE"/>
        </a:accent5>
        <a:accent6>
          <a:srgbClr val="4D72A7"/>
        </a:accent6>
        <a:hlink>
          <a:srgbClr val="0860A8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_Blue 2">
        <a:dk1>
          <a:srgbClr val="0860A8"/>
        </a:dk1>
        <a:lt1>
          <a:srgbClr val="FFFFFF"/>
        </a:lt1>
        <a:dk2>
          <a:srgbClr val="F5E647"/>
        </a:dk2>
        <a:lt2>
          <a:srgbClr val="FF5C47"/>
        </a:lt2>
        <a:accent1>
          <a:srgbClr val="A6CAE1"/>
        </a:accent1>
        <a:accent2>
          <a:srgbClr val="567EB9"/>
        </a:accent2>
        <a:accent3>
          <a:srgbClr val="FFFFFF"/>
        </a:accent3>
        <a:accent4>
          <a:srgbClr val="06518F"/>
        </a:accent4>
        <a:accent5>
          <a:srgbClr val="D0E1EE"/>
        </a:accent5>
        <a:accent6>
          <a:srgbClr val="4D72A7"/>
        </a:accent6>
        <a:hlink>
          <a:srgbClr val="0C2E86"/>
        </a:hlink>
        <a:folHlink>
          <a:srgbClr val="AA014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 Template for AV Tools</Template>
  <TotalTime>844</TotalTime>
  <Words>1431</Words>
  <Application>Microsoft Office PowerPoint</Application>
  <PresentationFormat>On-screen Show (4:3)</PresentationFormat>
  <Paragraphs>227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PowerPoint Template for AV Tools</vt:lpstr>
      <vt:lpstr>Visio</vt:lpstr>
      <vt:lpstr>OpenCL for MIC Architectural Overview </vt:lpstr>
      <vt:lpstr>Plug-in into OpenCL Runtime</vt:lpstr>
      <vt:lpstr>MIC Device as an Integration Project</vt:lpstr>
      <vt:lpstr>Major Component Responsibilities </vt:lpstr>
      <vt:lpstr>Device Process Startup and Crash Recovery</vt:lpstr>
      <vt:lpstr>Working Modes</vt:lpstr>
      <vt:lpstr>Kernel Compilation Model</vt:lpstr>
      <vt:lpstr>Memory Object Model</vt:lpstr>
      <vt:lpstr>Sharing/Transferring Data between devices in the same Context Track most updated data location and move up-to-date data to required location.</vt:lpstr>
      <vt:lpstr>Command Lists Model</vt:lpstr>
      <vt:lpstr>Device Callbacks Support</vt:lpstr>
      <vt:lpstr>Printf() inside kernels support</vt:lpstr>
      <vt:lpstr>Performance Counters Support</vt:lpstr>
      <vt:lpstr>Device Tasking System - TBB</vt:lpstr>
      <vt:lpstr>Device Info Highlights</vt:lpstr>
      <vt:lpstr>Outstanding Requirements from Backend and Runtime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</dc:title>
  <dc:creator>Dmitry Kaptsenel</dc:creator>
  <cp:lastModifiedBy>Dmitry Kaptsenel</cp:lastModifiedBy>
  <cp:revision>252</cp:revision>
  <dcterms:created xsi:type="dcterms:W3CDTF">2011-08-23T16:38:07Z</dcterms:created>
  <dcterms:modified xsi:type="dcterms:W3CDTF">2011-11-20T13:23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Category">
    <vt:lpwstr>Unspecified</vt:lpwstr>
  </property>
  <property fmtid="{D5CDD505-2E9C-101B-9397-08002B2CF9AE}" pid="3" name="OrderID">
    <vt:lpwstr>0</vt:lpwstr>
  </property>
  <property fmtid="{D5CDD505-2E9C-101B-9397-08002B2CF9AE}" pid="4" name="_AdHocReviewCycleID">
    <vt:i4>2096575788</vt:i4>
  </property>
  <property fmtid="{D5CDD505-2E9C-101B-9397-08002B2CF9AE}" pid="5" name="_NewReviewCycle">
    <vt:lpwstr/>
  </property>
  <property fmtid="{D5CDD505-2E9C-101B-9397-08002B2CF9AE}" pid="6" name="_EmailSubject">
    <vt:lpwstr>OMA DM client presentation to MWG Linux MRC.003.pptx</vt:lpwstr>
  </property>
  <property fmtid="{D5CDD505-2E9C-101B-9397-08002B2CF9AE}" pid="7" name="_AuthorEmail">
    <vt:lpwstr>boaz.tamir@intel.com</vt:lpwstr>
  </property>
  <property fmtid="{D5CDD505-2E9C-101B-9397-08002B2CF9AE}" pid="8" name="_AuthorEmailDisplayName">
    <vt:lpwstr>Tamir, Boaz</vt:lpwstr>
  </property>
</Properties>
</file>